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B2487" w:rsidRDefault="000A45AD">
      <w:r w:rsidRPr="000A45AD">
        <w:t>Spring是分层的</w:t>
      </w:r>
      <w:proofErr w:type="spellStart"/>
      <w:r w:rsidRPr="000A45AD">
        <w:t>JavaSE</w:t>
      </w:r>
      <w:proofErr w:type="spellEnd"/>
      <w:r w:rsidRPr="000A45AD">
        <w:t>/EE full-stack(一站式) 轻量级开源框架</w:t>
      </w:r>
    </w:p>
    <w:p w:rsidR="000A45AD" w:rsidRDefault="000A45AD" w:rsidP="000A45AD">
      <w:r>
        <w:t>Spring框架中包括</w:t>
      </w:r>
      <w:proofErr w:type="spellStart"/>
      <w:r>
        <w:t>JavaEE</w:t>
      </w:r>
      <w:proofErr w:type="spellEnd"/>
      <w:r>
        <w:t xml:space="preserve"> 三层的 每一层的解决方案 （一站式）</w:t>
      </w:r>
    </w:p>
    <w:p w:rsidR="000A45AD" w:rsidRDefault="000A45AD" w:rsidP="000A45AD">
      <w:r>
        <w:tab/>
        <w:t xml:space="preserve">* web层  </w:t>
      </w:r>
      <w:proofErr w:type="spellStart"/>
      <w:r>
        <w:t>SpringMVC</w:t>
      </w:r>
      <w:proofErr w:type="spellEnd"/>
    </w:p>
    <w:p w:rsidR="000A45AD" w:rsidRDefault="000A45AD" w:rsidP="000A45AD">
      <w:r>
        <w:tab/>
        <w:t>* 业务层 Spring Bean管理、AOP、事务管理</w:t>
      </w:r>
    </w:p>
    <w:p w:rsidR="000A45AD" w:rsidRDefault="000A45AD" w:rsidP="000A45AD">
      <w:r>
        <w:tab/>
        <w:t xml:space="preserve">* 持久层 Spring </w:t>
      </w:r>
      <w:proofErr w:type="spellStart"/>
      <w:r>
        <w:t>JDBCTemplate</w:t>
      </w:r>
      <w:proofErr w:type="spellEnd"/>
      <w:r>
        <w:t>、 ORM模块（整合其他持久层框架）</w:t>
      </w:r>
    </w:p>
    <w:p w:rsidR="000A45AD" w:rsidRDefault="000A45AD" w:rsidP="000A45AD">
      <w:r>
        <w:t>Spring 框架优点</w:t>
      </w:r>
    </w:p>
    <w:p w:rsidR="000A45AD" w:rsidRDefault="000A45AD" w:rsidP="000A45AD">
      <w:r>
        <w:t>* 方便解耦，简化开发</w:t>
      </w:r>
    </w:p>
    <w:p w:rsidR="000A45AD" w:rsidRDefault="000A45AD" w:rsidP="000A45AD">
      <w:r>
        <w:t>Spring就是一个大工厂，可以将所有对象创建和依赖关系维护，交给Spring管理</w:t>
      </w:r>
    </w:p>
    <w:p w:rsidR="000A45AD" w:rsidRDefault="000A45AD" w:rsidP="000A45AD">
      <w:r>
        <w:t>* AOP编程的支持</w:t>
      </w:r>
    </w:p>
    <w:p w:rsidR="000A45AD" w:rsidRDefault="000A45AD" w:rsidP="000A45AD">
      <w:r>
        <w:t>Spring提供面向切面编程，可以方便的实现对程序进行权限拦截、运行监控等功能</w:t>
      </w:r>
    </w:p>
    <w:p w:rsidR="000A45AD" w:rsidRDefault="000A45AD" w:rsidP="000A45AD">
      <w:r>
        <w:t>* 声明式事务的支持</w:t>
      </w:r>
    </w:p>
    <w:p w:rsidR="000A45AD" w:rsidRDefault="000A45AD" w:rsidP="000A45AD">
      <w:r>
        <w:rPr>
          <w:rFonts w:hint="eastAsia"/>
        </w:rPr>
        <w:t>只需要通过配置就可以完成对事务的管理，而无需手动编程</w:t>
      </w:r>
    </w:p>
    <w:p w:rsidR="000A45AD" w:rsidRDefault="000A45AD" w:rsidP="000A45AD">
      <w:r>
        <w:t>* 方便程序的测试</w:t>
      </w:r>
    </w:p>
    <w:p w:rsidR="000A45AD" w:rsidRDefault="000A45AD" w:rsidP="000A45AD">
      <w:r>
        <w:t>Spring对Junit4支持，可以通过注解方便的测试Spring程序</w:t>
      </w:r>
    </w:p>
    <w:p w:rsidR="000A45AD" w:rsidRDefault="000A45AD" w:rsidP="000A45AD">
      <w:r>
        <w:t>* 方便集成各种优秀框架</w:t>
      </w:r>
    </w:p>
    <w:p w:rsidR="000A45AD" w:rsidRDefault="000A45AD" w:rsidP="000A45AD">
      <w:r>
        <w:t>Spring不排斥各种优秀的开源框架，其内部提供了对各种优秀框架（如：Struts、Hibernate、</w:t>
      </w:r>
      <w:proofErr w:type="spellStart"/>
      <w:r>
        <w:t>MyBatis</w:t>
      </w:r>
      <w:proofErr w:type="spellEnd"/>
      <w:r>
        <w:t>、Quartz等）的直接支持</w:t>
      </w:r>
    </w:p>
    <w:p w:rsidR="000A45AD" w:rsidRDefault="000A45AD" w:rsidP="000A45AD">
      <w:r>
        <w:t>* 降低</w:t>
      </w:r>
      <w:proofErr w:type="spellStart"/>
      <w:r>
        <w:t>JavaEE</w:t>
      </w:r>
      <w:proofErr w:type="spellEnd"/>
      <w:r>
        <w:t xml:space="preserve"> API的使用难度</w:t>
      </w:r>
    </w:p>
    <w:p w:rsidR="000A45AD" w:rsidRDefault="000A45AD" w:rsidP="000A45AD">
      <w:r>
        <w:t>Spring 对</w:t>
      </w:r>
      <w:proofErr w:type="spellStart"/>
      <w:r>
        <w:t>JavaEE</w:t>
      </w:r>
      <w:proofErr w:type="spellEnd"/>
      <w:r>
        <w:t>开发中非常难用的一些API（JDBC、</w:t>
      </w:r>
      <w:proofErr w:type="spellStart"/>
      <w:r>
        <w:t>JavaMail</w:t>
      </w:r>
      <w:proofErr w:type="spellEnd"/>
      <w:r>
        <w:t>、远程调用等），都提供了封装，使这些API应用难度大大降低</w:t>
      </w:r>
    </w:p>
    <w:p w:rsidR="000A45AD" w:rsidRDefault="000A45AD" w:rsidP="000A45AD">
      <w:r>
        <w:t>Spring 包括哪些东西？</w:t>
      </w:r>
    </w:p>
    <w:p w:rsidR="000A45AD" w:rsidRDefault="000A45AD" w:rsidP="000A45AD">
      <w:r>
        <w:t xml:space="preserve">   * 核心技术 </w:t>
      </w:r>
      <w:proofErr w:type="spellStart"/>
      <w:r>
        <w:t>IoC</w:t>
      </w:r>
      <w:proofErr w:type="spellEnd"/>
      <w:r>
        <w:t xml:space="preserve"> 和 AOP</w:t>
      </w:r>
    </w:p>
    <w:p w:rsidR="000A45AD" w:rsidRDefault="000A45AD" w:rsidP="000A45AD">
      <w:r>
        <w:t xml:space="preserve">   * 数据访问 （持久</w:t>
      </w:r>
      <w:proofErr w:type="gramStart"/>
      <w:r>
        <w:t>层解决</w:t>
      </w:r>
      <w:proofErr w:type="gramEnd"/>
      <w:r>
        <w:t>方案）</w:t>
      </w:r>
    </w:p>
    <w:p w:rsidR="000A45AD" w:rsidRDefault="000A45AD" w:rsidP="000A45AD">
      <w:r>
        <w:t xml:space="preserve">   * Web</w:t>
      </w:r>
      <w:proofErr w:type="gramStart"/>
      <w:r>
        <w:t>层解决</w:t>
      </w:r>
      <w:proofErr w:type="gramEnd"/>
      <w:r>
        <w:t xml:space="preserve">方案  </w:t>
      </w:r>
      <w:proofErr w:type="spellStart"/>
      <w:r>
        <w:t>SpringMVC</w:t>
      </w:r>
      <w:proofErr w:type="spellEnd"/>
    </w:p>
    <w:p w:rsidR="000A45AD" w:rsidRDefault="000A45AD" w:rsidP="000A45AD">
      <w:r>
        <w:t xml:space="preserve">   * 集成 （整合其他开源框架）</w:t>
      </w:r>
    </w:p>
    <w:p w:rsidR="00AB7C34" w:rsidRDefault="008E0C07" w:rsidP="000A45AD">
      <w:r>
        <w:rPr>
          <w:rFonts w:hint="eastAsia"/>
          <w:kern w:val="0"/>
        </w:rPr>
        <w:object w:dxaOrig="8292" w:dyaOrig="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09.1pt;height:283.65pt" o:ole="">
            <v:imagedata r:id="rId5" o:title=""/>
          </v:shape>
          <o:OLEObject Type="Embed" ProgID="Visio.Drawing.15" ShapeID="_x0000_i1032" DrawAspect="Content" ObjectID="_1571643908" r:id="rId6"/>
        </w:object>
      </w:r>
    </w:p>
    <w:p w:rsidR="000A45AD" w:rsidRDefault="005773E0" w:rsidP="000A45AD">
      <w:bookmarkStart w:id="0" w:name="_GoBack"/>
      <w:r>
        <w:rPr>
          <w:noProof/>
        </w:rPr>
        <w:lastRenderedPageBreak/>
        <w:drawing>
          <wp:inline distT="0" distB="0" distL="0" distR="0">
            <wp:extent cx="5806440" cy="4350327"/>
            <wp:effectExtent l="0" t="0" r="3810" b="0"/>
            <wp:docPr id="1" name="图片 1" descr="C:\Users\朱海\AppData\Local\Microsoft\Windows\INetCache\Content.Word\spring3_day1 图一 Ioc的底层原理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朱海\AppData\Local\Microsoft\Windows\INetCache\Content.Word\spring3_day1 图一 Ioc的底层原理.bmp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7451" cy="4351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5773E0" w:rsidRDefault="005773E0" w:rsidP="005773E0">
      <w:r>
        <w:rPr>
          <w:rFonts w:hint="eastAsia"/>
        </w:rPr>
        <w:t>理解</w:t>
      </w:r>
      <w:proofErr w:type="spellStart"/>
      <w:r>
        <w:t>IoC</w:t>
      </w:r>
      <w:proofErr w:type="spellEnd"/>
      <w:r>
        <w:t>控制反转和DI依赖注入</w:t>
      </w:r>
    </w:p>
    <w:p w:rsidR="005773E0" w:rsidRDefault="005773E0" w:rsidP="005773E0">
      <w:proofErr w:type="spellStart"/>
      <w:r>
        <w:t>IoC</w:t>
      </w:r>
      <w:proofErr w:type="spellEnd"/>
      <w:r>
        <w:t xml:space="preserve"> Inverse of Control 反转控制的概念，就是将原本在程序中手动创建</w:t>
      </w:r>
      <w:proofErr w:type="spellStart"/>
      <w:r>
        <w:t>HelloService</w:t>
      </w:r>
      <w:proofErr w:type="spellEnd"/>
      <w:r>
        <w:t>对象的控制权，交由Spring框架管理，简单说，就是创建</w:t>
      </w:r>
      <w:proofErr w:type="spellStart"/>
      <w:r>
        <w:t>HelloService</w:t>
      </w:r>
      <w:proofErr w:type="spellEnd"/>
      <w:r>
        <w:t>对象控制权被反转到了Spring框架</w:t>
      </w:r>
    </w:p>
    <w:p w:rsidR="005773E0" w:rsidRDefault="005773E0" w:rsidP="005773E0"/>
    <w:p w:rsidR="005773E0" w:rsidRDefault="005773E0" w:rsidP="005773E0">
      <w:r>
        <w:t>DI：Dependency Injection 依赖注入，在Spring框架负责创建Bean对象时，动态的将依赖对象注入到Bean组件</w:t>
      </w:r>
    </w:p>
    <w:p w:rsidR="005773E0" w:rsidRDefault="005773E0" w:rsidP="005773E0"/>
    <w:p w:rsidR="005773E0" w:rsidRDefault="005773E0" w:rsidP="005773E0">
      <w:r>
        <w:rPr>
          <w:rFonts w:hint="eastAsia"/>
        </w:rPr>
        <w:t>面试题：</w:t>
      </w:r>
      <w:r>
        <w:t xml:space="preserve"> </w:t>
      </w:r>
      <w:proofErr w:type="spellStart"/>
      <w:r>
        <w:t>IoC</w:t>
      </w:r>
      <w:proofErr w:type="spellEnd"/>
      <w:r>
        <w:t xml:space="preserve"> 和 DI的区别？</w:t>
      </w:r>
    </w:p>
    <w:p w:rsidR="005773E0" w:rsidRDefault="005773E0" w:rsidP="005773E0">
      <w:proofErr w:type="spellStart"/>
      <w:r>
        <w:t>IoC</w:t>
      </w:r>
      <w:proofErr w:type="spellEnd"/>
      <w:r>
        <w:t xml:space="preserve"> 控制反转，指将对象的创建权，反转到Spring容器 ， DI 依赖注入，指Spring创建对象的过程中，将对象依赖属性通过配置进行注入</w:t>
      </w:r>
    </w:p>
    <w:p w:rsidR="005773E0" w:rsidRDefault="005773E0" w:rsidP="005773E0"/>
    <w:p w:rsidR="005773E0" w:rsidRDefault="005773E0" w:rsidP="005773E0">
      <w:r>
        <w:rPr>
          <w:rFonts w:hint="eastAsia"/>
        </w:rPr>
        <w:t>在程序中读取</w:t>
      </w:r>
      <w:r>
        <w:t>Spring配置文件，通过Spring框架获得Bean，完成相应操作</w:t>
      </w:r>
    </w:p>
    <w:p w:rsidR="005773E0" w:rsidRDefault="005773E0" w:rsidP="005773E0">
      <w:r>
        <w:rPr>
          <w:rFonts w:hint="eastAsia"/>
        </w:rPr>
        <w:t>加载</w:t>
      </w:r>
      <w:proofErr w:type="spellStart"/>
      <w:r>
        <w:t>classpath</w:t>
      </w:r>
      <w:proofErr w:type="spellEnd"/>
      <w:r>
        <w:t xml:space="preserve"> （</w:t>
      </w:r>
      <w:proofErr w:type="spellStart"/>
      <w:r>
        <w:t>src</w:t>
      </w:r>
      <w:proofErr w:type="spellEnd"/>
      <w:r>
        <w:t>）：</w:t>
      </w:r>
    </w:p>
    <w:p w:rsidR="005773E0" w:rsidRDefault="005773E0" w:rsidP="005773E0">
      <w:r>
        <w:t xml:space="preserve">     new </w:t>
      </w:r>
      <w:proofErr w:type="spellStart"/>
      <w:r>
        <w:t>ClassPathXmlApplicationContext</w:t>
      </w:r>
      <w:proofErr w:type="spellEnd"/>
      <w:r>
        <w:t>("applicationContext.xml");</w:t>
      </w:r>
    </w:p>
    <w:p w:rsidR="005773E0" w:rsidRDefault="005773E0" w:rsidP="005773E0">
      <w:r>
        <w:rPr>
          <w:rFonts w:hint="eastAsia"/>
        </w:rPr>
        <w:t>加载磁盘路径：</w:t>
      </w:r>
    </w:p>
    <w:p w:rsidR="005773E0" w:rsidRDefault="005773E0" w:rsidP="005773E0">
      <w:r>
        <w:t xml:space="preserve">     new </w:t>
      </w:r>
      <w:proofErr w:type="spellStart"/>
      <w:r>
        <w:t>FileSystemXmlApplicationContext</w:t>
      </w:r>
      <w:proofErr w:type="spellEnd"/>
      <w:r>
        <w:t>("applicationContext.xml");</w:t>
      </w:r>
    </w:p>
    <w:p w:rsidR="005773E0" w:rsidRDefault="005773E0" w:rsidP="005773E0">
      <w:r>
        <w:rPr>
          <w:rFonts w:hint="eastAsia"/>
        </w:rPr>
        <w:t>创建</w:t>
      </w:r>
      <w:r>
        <w:t>Spring 核心工厂对象</w:t>
      </w:r>
    </w:p>
    <w:p w:rsidR="005773E0" w:rsidRDefault="005773E0" w:rsidP="005773E0"/>
    <w:p w:rsidR="005773E0" w:rsidRDefault="005773E0" w:rsidP="005773E0">
      <w:r>
        <w:rPr>
          <w:rFonts w:hint="eastAsia"/>
        </w:rPr>
        <w:t>通过工厂的</w:t>
      </w:r>
      <w:proofErr w:type="spellStart"/>
      <w:r>
        <w:t>getBean</w:t>
      </w:r>
      <w:proofErr w:type="spellEnd"/>
      <w:r>
        <w:t xml:space="preserve"> 获得配置实例对象</w:t>
      </w:r>
      <w:proofErr w:type="spellStart"/>
      <w:r>
        <w:t>applicationContext.getBean</w:t>
      </w:r>
      <w:proofErr w:type="spellEnd"/>
      <w:r>
        <w:t>("</w:t>
      </w:r>
      <w:proofErr w:type="spellStart"/>
      <w:r>
        <w:t>helloService</w:t>
      </w:r>
      <w:proofErr w:type="spellEnd"/>
      <w:r>
        <w:t>");</w:t>
      </w:r>
    </w:p>
    <w:p w:rsidR="00AB7C34" w:rsidRDefault="00AB7C34" w:rsidP="005773E0">
      <w:proofErr w:type="spellStart"/>
      <w:r>
        <w:t>B</w:t>
      </w:r>
      <w:r>
        <w:rPr>
          <w:rFonts w:hint="eastAsia"/>
        </w:rPr>
        <w:t>ean</w:t>
      </w:r>
      <w:r>
        <w:t>F</w:t>
      </w:r>
      <w:r>
        <w:rPr>
          <w:rFonts w:hint="eastAsia"/>
        </w:rPr>
        <w:t>actory</w:t>
      </w:r>
      <w:proofErr w:type="spellEnd"/>
      <w:r>
        <w:rPr>
          <w:rFonts w:hint="eastAsia"/>
        </w:rPr>
        <w:t>和</w:t>
      </w:r>
      <w:proofErr w:type="spellStart"/>
      <w:r>
        <w:t>applicationContext</w:t>
      </w:r>
      <w:proofErr w:type="spellEnd"/>
      <w:r>
        <w:rPr>
          <w:rFonts w:hint="eastAsia"/>
        </w:rPr>
        <w:t>的区别</w:t>
      </w:r>
    </w:p>
    <w:p w:rsidR="00AB7C34" w:rsidRDefault="00AB7C34" w:rsidP="005773E0">
      <w:proofErr w:type="spellStart"/>
      <w:r>
        <w:t>B</w:t>
      </w:r>
      <w:r>
        <w:rPr>
          <w:rFonts w:hint="eastAsia"/>
        </w:rPr>
        <w:t>ean</w:t>
      </w:r>
      <w:r>
        <w:t>F</w:t>
      </w:r>
      <w:r>
        <w:rPr>
          <w:rFonts w:hint="eastAsia"/>
        </w:rPr>
        <w:t>actory</w:t>
      </w:r>
      <w:proofErr w:type="spellEnd"/>
      <w:r>
        <w:rPr>
          <w:rFonts w:hint="eastAsia"/>
        </w:rPr>
        <w:t>采用延时加载，第一次</w:t>
      </w:r>
      <w:proofErr w:type="spellStart"/>
      <w:r>
        <w:rPr>
          <w:rFonts w:hint="eastAsia"/>
        </w:rPr>
        <w:t>get</w:t>
      </w:r>
      <w:r>
        <w:t>B</w:t>
      </w:r>
      <w:r>
        <w:rPr>
          <w:rFonts w:hint="eastAsia"/>
        </w:rPr>
        <w:t>ean</w:t>
      </w:r>
      <w:proofErr w:type="spellEnd"/>
      <w:r>
        <w:rPr>
          <w:rFonts w:hint="eastAsia"/>
        </w:rPr>
        <w:t>时才会初始化Bean</w:t>
      </w:r>
    </w:p>
    <w:p w:rsidR="00AB7C34" w:rsidRDefault="00AB7C34" w:rsidP="005773E0">
      <w:proofErr w:type="spellStart"/>
      <w:r>
        <w:lastRenderedPageBreak/>
        <w:t>applicationContext</w:t>
      </w:r>
      <w:proofErr w:type="spellEnd"/>
      <w:r>
        <w:rPr>
          <w:rFonts w:hint="eastAsia"/>
        </w:rPr>
        <w:t>在加载配置文件时加载Bean，并进行了扩展</w:t>
      </w:r>
    </w:p>
    <w:p w:rsidR="00AB7C34" w:rsidRDefault="00AB7C34" w:rsidP="005773E0">
      <w:r>
        <w:rPr>
          <w:rFonts w:hint="eastAsia"/>
        </w:rPr>
        <w:t xml:space="preserve">   国际化、事件传递、bean自动装配、各种不同应用层的Context</w:t>
      </w:r>
    </w:p>
    <w:p w:rsidR="00AB7C34" w:rsidRDefault="00AB7C34" w:rsidP="005773E0">
      <w:r>
        <w:rPr>
          <w:rFonts w:hint="eastAsia"/>
        </w:rPr>
        <w:t>web项目使用</w:t>
      </w:r>
      <w:proofErr w:type="spellStart"/>
      <w:r>
        <w:rPr>
          <w:rFonts w:hint="eastAsia"/>
        </w:rPr>
        <w:t>web</w:t>
      </w:r>
      <w:r>
        <w:t>applicationContext</w:t>
      </w:r>
      <w:proofErr w:type="spellEnd"/>
    </w:p>
    <w:p w:rsidR="00AB7C34" w:rsidRDefault="00AB7C34" w:rsidP="005773E0"/>
    <w:p w:rsidR="00F67641" w:rsidRDefault="00F67641" w:rsidP="005773E0">
      <w:r>
        <w:rPr>
          <w:rFonts w:hint="eastAsia"/>
        </w:rPr>
        <w:t>IOC容器装配bean（xml）</w:t>
      </w:r>
    </w:p>
    <w:p w:rsidR="00F67641" w:rsidRDefault="00F67641" w:rsidP="005773E0">
      <w:r>
        <w:rPr>
          <w:rFonts w:hint="eastAsia"/>
        </w:rPr>
        <w:t>spring提供3种配置bean的实例化方式</w:t>
      </w:r>
    </w:p>
    <w:p w:rsidR="00F67641" w:rsidRDefault="00F67641" w:rsidP="00F6764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类构造器</w:t>
      </w:r>
      <w:r w:rsidR="003E039E">
        <w:rPr>
          <w:rFonts w:hint="eastAsia"/>
        </w:rPr>
        <w:t xml:space="preserve"> id</w:t>
      </w:r>
      <w:r w:rsidR="003E039E">
        <w:t xml:space="preserve"> </w:t>
      </w:r>
      <w:r w:rsidR="003E039E">
        <w:rPr>
          <w:rFonts w:hint="eastAsia"/>
        </w:rPr>
        <w:t>class</w:t>
      </w:r>
    </w:p>
    <w:p w:rsidR="00F67641" w:rsidRDefault="00F67641" w:rsidP="00F6764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静态工厂</w:t>
      </w:r>
      <w:r w:rsidR="003E039E">
        <w:rPr>
          <w:rFonts w:hint="eastAsia"/>
        </w:rPr>
        <w:t xml:space="preserve"> </w:t>
      </w:r>
      <w:proofErr w:type="spellStart"/>
      <w:r w:rsidR="003E039E">
        <w:rPr>
          <w:rFonts w:hint="eastAsia"/>
        </w:rPr>
        <w:t>calss</w:t>
      </w:r>
      <w:proofErr w:type="spellEnd"/>
      <w:r w:rsidR="003E039E">
        <w:rPr>
          <w:rFonts w:hint="eastAsia"/>
        </w:rPr>
        <w:t>是工厂的完整类名，factory-method是工厂提供的方法</w:t>
      </w:r>
    </w:p>
    <w:p w:rsidR="00F67641" w:rsidRDefault="00F67641" w:rsidP="00F6764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例工厂</w:t>
      </w:r>
      <w:r w:rsidR="003E039E">
        <w:rPr>
          <w:rFonts w:hint="eastAsia"/>
        </w:rPr>
        <w:t>先创建工厂的实例在</w:t>
      </w:r>
      <w:r w:rsidR="00F43921">
        <w:rPr>
          <w:rFonts w:hint="eastAsia"/>
        </w:rPr>
        <w:t>创建bean，在配置bean时用factory-bean和factory-method</w:t>
      </w:r>
    </w:p>
    <w:p w:rsidR="00F43921" w:rsidRDefault="00F43921" w:rsidP="00F43921">
      <w:r>
        <w:rPr>
          <w:rFonts w:hint="eastAsia"/>
        </w:rPr>
        <w:t>bean</w:t>
      </w:r>
      <w:r w:rsidR="00DD3E3E">
        <w:rPr>
          <w:rFonts w:hint="eastAsia"/>
        </w:rPr>
        <w:t>的作用域</w:t>
      </w:r>
    </w:p>
    <w:p w:rsidR="00DD3E3E" w:rsidRDefault="00F43921" w:rsidP="00F43921">
      <w:r>
        <w:tab/>
      </w:r>
      <w:r>
        <w:rPr>
          <w:rFonts w:hint="eastAsia"/>
        </w:rPr>
        <w:t>scope如果没有指定默认为singleton（单例）可以使用prototype（多例），request将bean放在request相当于</w:t>
      </w:r>
      <w:proofErr w:type="spellStart"/>
      <w:r>
        <w:rPr>
          <w:rFonts w:hint="eastAsia"/>
        </w:rPr>
        <w:t>request.setAttribute</w:t>
      </w:r>
      <w:proofErr w:type="spellEnd"/>
      <w:r>
        <w:rPr>
          <w:rFonts w:hint="eastAsia"/>
        </w:rPr>
        <w:t>(),在同一个request获得同一个bean，</w:t>
      </w:r>
      <w:r w:rsidR="00DD3E3E">
        <w:rPr>
          <w:rFonts w:hint="eastAsia"/>
        </w:rPr>
        <w:t>还有session，</w:t>
      </w:r>
      <w:proofErr w:type="spellStart"/>
      <w:r w:rsidR="00DD3E3E">
        <w:rPr>
          <w:rFonts w:hint="eastAsia"/>
        </w:rPr>
        <w:t>globalSession</w:t>
      </w:r>
      <w:proofErr w:type="spellEnd"/>
      <w:r w:rsidR="00DD3E3E">
        <w:rPr>
          <w:rFonts w:hint="eastAsia"/>
        </w:rPr>
        <w:t>一般用于</w:t>
      </w:r>
      <w:proofErr w:type="spellStart"/>
      <w:r w:rsidR="00DD3E3E">
        <w:rPr>
          <w:rFonts w:hint="eastAsia"/>
        </w:rPr>
        <w:t>Porlet</w:t>
      </w:r>
      <w:proofErr w:type="spellEnd"/>
      <w:r w:rsidR="00DD3E3E">
        <w:rPr>
          <w:rFonts w:hint="eastAsia"/>
        </w:rPr>
        <w:t>（分布式系统）全局session</w:t>
      </w:r>
    </w:p>
    <w:p w:rsidR="00DD3E3E" w:rsidRDefault="00DD3E3E" w:rsidP="00F43921">
      <w:r>
        <w:rPr>
          <w:rFonts w:hint="eastAsia"/>
        </w:rPr>
        <w:t>bean的生命周期</w:t>
      </w:r>
    </w:p>
    <w:p w:rsidR="00DD3E3E" w:rsidRDefault="00DD3E3E" w:rsidP="00DD3E3E">
      <w:r>
        <w:rPr>
          <w:rFonts w:hint="eastAsia"/>
        </w:rPr>
        <w:t>在配置</w:t>
      </w:r>
      <w:r>
        <w:t xml:space="preserve"> &lt;bean&gt; 元素，通过 </w:t>
      </w:r>
      <w:proofErr w:type="spellStart"/>
      <w:r>
        <w:t>init</w:t>
      </w:r>
      <w:proofErr w:type="spellEnd"/>
      <w:r>
        <w:t>-method 指定Bean的初始化方法，通过 destroy-method 指定Bean销毁方法</w:t>
      </w:r>
    </w:p>
    <w:p w:rsidR="00DD3E3E" w:rsidRDefault="00DD3E3E" w:rsidP="00DD3E3E">
      <w:r>
        <w:tab/>
        <w:t>*  destroy-method 只对 scope="singleton" 有效</w:t>
      </w:r>
    </w:p>
    <w:p w:rsidR="00DD3E3E" w:rsidRDefault="00DD3E3E" w:rsidP="00DD3E3E">
      <w:r>
        <w:tab/>
        <w:t>*  销毁方法，必须关闭</w:t>
      </w:r>
      <w:proofErr w:type="spellStart"/>
      <w:r>
        <w:t>ApplicationContext</w:t>
      </w:r>
      <w:proofErr w:type="spellEnd"/>
      <w:r>
        <w:t>对象，才会被调用</w:t>
      </w:r>
    </w:p>
    <w:p w:rsidR="00DD3E3E" w:rsidRDefault="00DD3E3E" w:rsidP="00DD3E3E">
      <w:r>
        <w:tab/>
      </w:r>
      <w:r>
        <w:tab/>
      </w:r>
      <w:proofErr w:type="spellStart"/>
      <w:r>
        <w:t>ClassPathXmlApplicationContext</w:t>
      </w:r>
      <w:proofErr w:type="spellEnd"/>
      <w:r>
        <w:t xml:space="preserve"> </w:t>
      </w:r>
      <w:proofErr w:type="spellStart"/>
      <w:r>
        <w:t>applicationContext</w:t>
      </w:r>
      <w:proofErr w:type="spellEnd"/>
      <w:r>
        <w:t xml:space="preserve"> = new </w:t>
      </w:r>
      <w:proofErr w:type="spellStart"/>
      <w:r>
        <w:t>ClassPathXmlApplicationContext</w:t>
      </w:r>
      <w:proofErr w:type="spellEnd"/>
      <w:r>
        <w:t>("applicationContext.xml");</w:t>
      </w:r>
    </w:p>
    <w:p w:rsidR="00DD3E3E" w:rsidRDefault="00DD3E3E" w:rsidP="00DD3E3E">
      <w:r>
        <w:tab/>
      </w:r>
      <w:r>
        <w:tab/>
      </w:r>
      <w:proofErr w:type="spellStart"/>
      <w:r>
        <w:t>applicationContext.close</w:t>
      </w:r>
      <w:proofErr w:type="spellEnd"/>
      <w:r>
        <w:t>();</w:t>
      </w:r>
    </w:p>
    <w:p w:rsidR="00DD3E3E" w:rsidRDefault="00DD3E3E" w:rsidP="00DD3E3E">
      <w:r>
        <w:t>Bean的完整生命周期 （十一步骤）</w:t>
      </w:r>
    </w:p>
    <w:p w:rsidR="00DD3E3E" w:rsidRDefault="00DD3E3E" w:rsidP="00DD3E3E">
      <w:r>
        <w:t>1、instantiate bean对象实例化</w:t>
      </w:r>
    </w:p>
    <w:p w:rsidR="00DD3E3E" w:rsidRDefault="00DD3E3E" w:rsidP="00DD3E3E">
      <w:r>
        <w:t>2、populate properties 封装属性</w:t>
      </w:r>
    </w:p>
    <w:p w:rsidR="00DD3E3E" w:rsidRDefault="00DD3E3E" w:rsidP="00DD3E3E">
      <w:r>
        <w:t>3、如果Bean实现</w:t>
      </w:r>
      <w:proofErr w:type="spellStart"/>
      <w:r>
        <w:t>BeanNameAware</w:t>
      </w:r>
      <w:proofErr w:type="spellEnd"/>
      <w:r>
        <w:t xml:space="preserve"> 执行 </w:t>
      </w:r>
      <w:proofErr w:type="spellStart"/>
      <w:r>
        <w:t>setBeanName</w:t>
      </w:r>
      <w:proofErr w:type="spellEnd"/>
    </w:p>
    <w:p w:rsidR="00DD3E3E" w:rsidRDefault="00DD3E3E" w:rsidP="00DD3E3E">
      <w:r>
        <w:t>4、如果Bean实现</w:t>
      </w:r>
      <w:proofErr w:type="spellStart"/>
      <w:r>
        <w:t>BeanFactoryAware</w:t>
      </w:r>
      <w:proofErr w:type="spellEnd"/>
      <w:r>
        <w:t xml:space="preserve"> 或者 </w:t>
      </w:r>
      <w:proofErr w:type="spellStart"/>
      <w:r>
        <w:t>ApplicationContextAware</w:t>
      </w:r>
      <w:proofErr w:type="spellEnd"/>
      <w:r>
        <w:t xml:space="preserve"> 设置工厂 </w:t>
      </w:r>
      <w:proofErr w:type="spellStart"/>
      <w:r>
        <w:t>setBeanFactory</w:t>
      </w:r>
      <w:proofErr w:type="spellEnd"/>
      <w:r>
        <w:t xml:space="preserve"> 或者上下文对象 </w:t>
      </w:r>
      <w:proofErr w:type="spellStart"/>
      <w:r>
        <w:t>setApplicationContext</w:t>
      </w:r>
      <w:proofErr w:type="spellEnd"/>
    </w:p>
    <w:p w:rsidR="00DD3E3E" w:rsidRDefault="00DD3E3E" w:rsidP="00DD3E3E">
      <w:r>
        <w:t>5、如果存在</w:t>
      </w:r>
      <w:proofErr w:type="gramStart"/>
      <w:r>
        <w:t>类实现</w:t>
      </w:r>
      <w:proofErr w:type="gramEnd"/>
      <w:r>
        <w:t xml:space="preserve"> </w:t>
      </w:r>
      <w:proofErr w:type="spellStart"/>
      <w:r>
        <w:t>BeanPostProcessor</w:t>
      </w:r>
      <w:proofErr w:type="spellEnd"/>
      <w:r>
        <w:t>（后处理Bean） ，执行</w:t>
      </w:r>
      <w:proofErr w:type="spellStart"/>
      <w:r>
        <w:t>postProcessBeforeInitialization</w:t>
      </w:r>
      <w:proofErr w:type="spellEnd"/>
    </w:p>
    <w:p w:rsidR="00DD3E3E" w:rsidRDefault="00DD3E3E" w:rsidP="00DD3E3E">
      <w:r>
        <w:t>6、如果Bean实现</w:t>
      </w:r>
      <w:proofErr w:type="spellStart"/>
      <w:r>
        <w:t>InitializingBean</w:t>
      </w:r>
      <w:proofErr w:type="spellEnd"/>
      <w:r>
        <w:t xml:space="preserve"> 执行 </w:t>
      </w:r>
      <w:proofErr w:type="spellStart"/>
      <w:r>
        <w:t>afterPropertiesSet</w:t>
      </w:r>
      <w:proofErr w:type="spellEnd"/>
    </w:p>
    <w:p w:rsidR="00DD3E3E" w:rsidRDefault="00DD3E3E" w:rsidP="00DD3E3E">
      <w:r>
        <w:t xml:space="preserve">7、调用&lt;bean </w:t>
      </w:r>
      <w:proofErr w:type="spellStart"/>
      <w:r>
        <w:t>init</w:t>
      </w:r>
      <w:proofErr w:type="spellEnd"/>
      <w:r>
        <w:t>-method="</w:t>
      </w:r>
      <w:proofErr w:type="spellStart"/>
      <w:r>
        <w:t>init</w:t>
      </w:r>
      <w:proofErr w:type="spellEnd"/>
      <w:r>
        <w:t xml:space="preserve">"&gt; 指定初始化方法 </w:t>
      </w:r>
      <w:proofErr w:type="spellStart"/>
      <w:r>
        <w:t>init</w:t>
      </w:r>
      <w:proofErr w:type="spellEnd"/>
    </w:p>
    <w:p w:rsidR="00DD3E3E" w:rsidRDefault="00DD3E3E" w:rsidP="00DD3E3E">
      <w:r>
        <w:t>8、如果存在</w:t>
      </w:r>
      <w:proofErr w:type="gramStart"/>
      <w:r>
        <w:t>类实现</w:t>
      </w:r>
      <w:proofErr w:type="gramEnd"/>
      <w:r>
        <w:t xml:space="preserve"> </w:t>
      </w:r>
      <w:proofErr w:type="spellStart"/>
      <w:r>
        <w:t>BeanPostProcessor</w:t>
      </w:r>
      <w:proofErr w:type="spellEnd"/>
      <w:r>
        <w:t>（处理Bean） ，执行</w:t>
      </w:r>
      <w:proofErr w:type="spellStart"/>
      <w:r>
        <w:t>postProcessAfterInitialization</w:t>
      </w:r>
      <w:proofErr w:type="spellEnd"/>
    </w:p>
    <w:p w:rsidR="00DD3E3E" w:rsidRDefault="00DD3E3E" w:rsidP="00DD3E3E">
      <w:r>
        <w:t>9、执行业务处理</w:t>
      </w:r>
    </w:p>
    <w:p w:rsidR="00DD3E3E" w:rsidRDefault="00DD3E3E" w:rsidP="00DD3E3E">
      <w:r>
        <w:t xml:space="preserve">10、如果Bean实现 </w:t>
      </w:r>
      <w:proofErr w:type="spellStart"/>
      <w:r>
        <w:t>DisposableBean</w:t>
      </w:r>
      <w:proofErr w:type="spellEnd"/>
      <w:r>
        <w:t xml:space="preserve"> 执行 destroy</w:t>
      </w:r>
    </w:p>
    <w:p w:rsidR="00DD3E3E" w:rsidRDefault="00DD3E3E" w:rsidP="00DD3E3E">
      <w:r>
        <w:t>11、调用&lt;bean destroy-method="</w:t>
      </w:r>
      <w:proofErr w:type="spellStart"/>
      <w:r>
        <w:t>customerDestroy</w:t>
      </w:r>
      <w:proofErr w:type="spellEnd"/>
      <w:r>
        <w:t xml:space="preserve">"&gt; 指定销毁方法 </w:t>
      </w:r>
      <w:proofErr w:type="spellStart"/>
      <w:r>
        <w:t>customerDestroy</w:t>
      </w:r>
      <w:proofErr w:type="spellEnd"/>
    </w:p>
    <w:p w:rsidR="00DD3E3E" w:rsidRDefault="00DD3E3E" w:rsidP="00DD3E3E"/>
    <w:p w:rsidR="00DD3E3E" w:rsidRDefault="00DD3E3E" w:rsidP="00DD3E3E">
      <w:r>
        <w:rPr>
          <w:rFonts w:hint="eastAsia"/>
        </w:rPr>
        <w:t>第三步和第四步，使</w:t>
      </w:r>
      <w:r>
        <w:t>Bean 了解Spring容器</w:t>
      </w:r>
    </w:p>
    <w:p w:rsidR="00DD3E3E" w:rsidRDefault="00DD3E3E" w:rsidP="00DD3E3E">
      <w:r>
        <w:rPr>
          <w:rFonts w:hint="eastAsia"/>
        </w:rPr>
        <w:t>第五步和第八步，使用</w:t>
      </w:r>
      <w:proofErr w:type="spellStart"/>
      <w:r>
        <w:t>BeanPostProcessor</w:t>
      </w:r>
      <w:proofErr w:type="spellEnd"/>
      <w:r>
        <w:t xml:space="preserve"> 就是钩子函数，作用用来对Bean对象进行扩展</w:t>
      </w:r>
      <w:r w:rsidR="00F631F4">
        <w:rPr>
          <w:rFonts w:hint="eastAsia"/>
        </w:rPr>
        <w:t>，和动态代理结合</w:t>
      </w:r>
    </w:p>
    <w:p w:rsidR="00DD3E3E" w:rsidRDefault="00DD3E3E" w:rsidP="00DD3E3E"/>
    <w:p w:rsidR="00DD3E3E" w:rsidRDefault="00DD3E3E" w:rsidP="00DD3E3E">
      <w:r>
        <w:rPr>
          <w:rFonts w:hint="eastAsia"/>
        </w:rPr>
        <w:t>问题：</w:t>
      </w:r>
      <w:r>
        <w:t xml:space="preserve"> 在</w:t>
      </w:r>
      <w:proofErr w:type="spellStart"/>
      <w:r>
        <w:t>userDAO</w:t>
      </w:r>
      <w:proofErr w:type="spellEnd"/>
      <w:r>
        <w:t>对象所有方法上 添加运行时间监控</w:t>
      </w:r>
    </w:p>
    <w:p w:rsidR="00DD3E3E" w:rsidRDefault="00DD3E3E" w:rsidP="00DD3E3E">
      <w:r>
        <w:tab/>
        <w:t xml:space="preserve">解决: 使用 </w:t>
      </w:r>
      <w:proofErr w:type="spellStart"/>
      <w:r>
        <w:t>BeanPostProcessor</w:t>
      </w:r>
      <w:proofErr w:type="spellEnd"/>
      <w:r>
        <w:t xml:space="preserve"> 完成</w:t>
      </w:r>
    </w:p>
    <w:p w:rsidR="006B2DF1" w:rsidRDefault="006B2DF1" w:rsidP="00DD3E3E"/>
    <w:p w:rsidR="006B2DF1" w:rsidRDefault="006B2DF1" w:rsidP="00DD3E3E">
      <w:r>
        <w:rPr>
          <w:rFonts w:hint="eastAsia"/>
        </w:rPr>
        <w:t>spring依赖注入</w:t>
      </w:r>
    </w:p>
    <w:p w:rsidR="006B2DF1" w:rsidRDefault="006B2DF1" w:rsidP="00DD3E3E">
      <w:r>
        <w:rPr>
          <w:rFonts w:hint="eastAsia"/>
        </w:rPr>
        <w:lastRenderedPageBreak/>
        <w:t>构造器、setter方法、接口（spring只支持前两种）</w:t>
      </w:r>
    </w:p>
    <w:p w:rsidR="00F97AF3" w:rsidRDefault="00F97AF3" w:rsidP="00DD3E3E">
      <w:r w:rsidRPr="00F97AF3">
        <w:t>&lt;constructor-</w:t>
      </w:r>
      <w:proofErr w:type="spellStart"/>
      <w:r w:rsidRPr="00F97AF3">
        <w:t>arg</w:t>
      </w:r>
      <w:proofErr w:type="spellEnd"/>
      <w:r>
        <w:t xml:space="preserve"> index="</w:t>
      </w:r>
      <w:r w:rsidRPr="00F97AF3">
        <w:t>" type="</w:t>
      </w:r>
      <w:r>
        <w:rPr>
          <w:rFonts w:hint="eastAsia"/>
        </w:rPr>
        <w:t>“</w:t>
      </w:r>
      <w:r w:rsidRPr="00F97AF3">
        <w:t xml:space="preserve"> &gt;</w:t>
      </w:r>
    </w:p>
    <w:p w:rsidR="00F97AF3" w:rsidRDefault="00F97AF3" w:rsidP="00DD3E3E">
      <w:r w:rsidRPr="00F97AF3">
        <w:t>&lt;property name="name" value="宝马"&gt;&lt;/property&gt;</w:t>
      </w:r>
      <w:r>
        <w:t xml:space="preserve"> </w:t>
      </w:r>
    </w:p>
    <w:p w:rsidR="003D11C7" w:rsidRDefault="003D11C7" w:rsidP="00DD3E3E">
      <w:r>
        <w:rPr>
          <w:rFonts w:hint="eastAsia"/>
        </w:rPr>
        <w:t>名称空间p</w:t>
      </w:r>
      <w:r>
        <w:t xml:space="preserve"> </w:t>
      </w:r>
      <w:r>
        <w:rPr>
          <w:rFonts w:hint="eastAsia"/>
        </w:rPr>
        <w:t>为了简化属性注入</w:t>
      </w:r>
    </w:p>
    <w:p w:rsidR="003D11C7" w:rsidRDefault="003D11C7" w:rsidP="00DD3E3E">
      <w:r>
        <w:rPr>
          <w:rFonts w:hint="eastAsia"/>
        </w:rPr>
        <w:t>p</w:t>
      </w:r>
      <w:r>
        <w:t>:&lt;</w:t>
      </w:r>
      <w:r>
        <w:rPr>
          <w:rFonts w:hint="eastAsia"/>
        </w:rPr>
        <w:t>属性名&gt;=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xxx“引入常量值</w:t>
      </w:r>
    </w:p>
    <w:p w:rsidR="003D11C7" w:rsidRDefault="003D11C7" w:rsidP="00DD3E3E">
      <w:r>
        <w:rPr>
          <w:rFonts w:hint="eastAsia"/>
        </w:rPr>
        <w:t>p</w:t>
      </w:r>
      <w:r>
        <w:t>:&lt;</w:t>
      </w:r>
      <w:r>
        <w:rPr>
          <w:rFonts w:hint="eastAsia"/>
        </w:rPr>
        <w:t>属性名&gt;</w:t>
      </w:r>
      <w:r>
        <w:t>-ref</w:t>
      </w:r>
      <w:r>
        <w:rPr>
          <w:rFonts w:hint="eastAsia"/>
        </w:rPr>
        <w:t>=</w:t>
      </w:r>
      <w:proofErr w:type="gramStart"/>
      <w:r>
        <w:t>”</w:t>
      </w:r>
      <w:proofErr w:type="gramEnd"/>
      <w:r>
        <w:t>xxx”</w:t>
      </w:r>
      <w:r>
        <w:rPr>
          <w:rFonts w:hint="eastAsia"/>
        </w:rPr>
        <w:t>引入其他Bean对象</w:t>
      </w:r>
    </w:p>
    <w:p w:rsidR="003D11C7" w:rsidRDefault="007F6F77" w:rsidP="007F6F7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引入p</w:t>
      </w:r>
    </w:p>
    <w:p w:rsidR="007F6F77" w:rsidRDefault="007F6F77" w:rsidP="007F6F77">
      <w:proofErr w:type="spellStart"/>
      <w:proofErr w:type="gramStart"/>
      <w:r w:rsidRPr="007F6F77">
        <w:t>xmlns:p</w:t>
      </w:r>
      <w:proofErr w:type="spellEnd"/>
      <w:proofErr w:type="gramEnd"/>
      <w:r w:rsidRPr="007F6F77">
        <w:t>=</w:t>
      </w:r>
      <w:hyperlink r:id="rId8" w:history="1">
        <w:r w:rsidRPr="000616D2">
          <w:rPr>
            <w:rStyle w:val="a4"/>
          </w:rPr>
          <w:t>http://www.springframework.org/schema/p</w:t>
        </w:r>
      </w:hyperlink>
    </w:p>
    <w:p w:rsidR="007F6F77" w:rsidRDefault="007F6F77" w:rsidP="007F6F7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改写&lt;</w:t>
      </w:r>
      <w:r w:rsidRPr="007F6F77">
        <w:t xml:space="preserve"> </w:t>
      </w:r>
      <w:r w:rsidRPr="00F97AF3">
        <w:t>property</w:t>
      </w:r>
      <w:r>
        <w:t>&gt;</w:t>
      </w:r>
      <w:r>
        <w:rPr>
          <w:rFonts w:hint="eastAsia"/>
        </w:rPr>
        <w:t>为p名称空间注入</w:t>
      </w:r>
    </w:p>
    <w:p w:rsidR="007F6F77" w:rsidRDefault="007F6F77" w:rsidP="007F6F77">
      <w:r w:rsidRPr="007F6F77">
        <w:t xml:space="preserve">&lt;bean </w:t>
      </w:r>
      <w:r>
        <w:t xml:space="preserve">id=" " </w:t>
      </w:r>
      <w:r w:rsidRPr="007F6F77">
        <w:t>c</w:t>
      </w:r>
      <w:r>
        <w:t>lass="</w:t>
      </w:r>
      <w:r w:rsidRPr="007F6F77">
        <w:t>" p:name="宝马" p:price="1000000"&gt;&lt;/bean&gt;</w:t>
      </w:r>
    </w:p>
    <w:p w:rsidR="007F6F77" w:rsidRDefault="007F6F77" w:rsidP="007F6F77">
      <w:r>
        <w:rPr>
          <w:rFonts w:hint="eastAsia"/>
        </w:rPr>
        <w:t>3.0后引入了</w:t>
      </w:r>
      <w:proofErr w:type="spellStart"/>
      <w:r>
        <w:rPr>
          <w:rFonts w:hint="eastAsia"/>
        </w:rPr>
        <w:t>spel</w:t>
      </w:r>
      <w:proofErr w:type="spellEnd"/>
      <w:r>
        <w:rPr>
          <w:rFonts w:hint="eastAsia"/>
        </w:rPr>
        <w:t>表达式</w:t>
      </w:r>
    </w:p>
    <w:p w:rsidR="005E3D46" w:rsidRDefault="005E3D46" w:rsidP="005E3D46">
      <w:r>
        <w:t>1、 完成对象之间注入</w:t>
      </w:r>
    </w:p>
    <w:p w:rsidR="005E3D46" w:rsidRDefault="005E3D46" w:rsidP="005E3D46">
      <w:r>
        <w:tab/>
      </w:r>
      <w:r>
        <w:tab/>
        <w:t>&lt;property name="car2" ref="car2"&gt;&lt;/property&gt;</w:t>
      </w:r>
    </w:p>
    <w:p w:rsidR="005E3D46" w:rsidRDefault="005E3D46" w:rsidP="005E3D46">
      <w:r>
        <w:tab/>
      </w:r>
      <w:r>
        <w:tab/>
        <w:t>改写为</w:t>
      </w:r>
    </w:p>
    <w:p w:rsidR="005E3D46" w:rsidRDefault="005E3D46" w:rsidP="005E3D46">
      <w:r>
        <w:tab/>
      </w:r>
      <w:r>
        <w:tab/>
        <w:t>&lt;property name="car2" value="#{car2}"&gt;&lt;/property&gt;</w:t>
      </w:r>
    </w:p>
    <w:p w:rsidR="005E3D46" w:rsidRDefault="005E3D46" w:rsidP="005E3D46">
      <w:r>
        <w:tab/>
        <w:t>2、 使用另一个Bean属性完成注入</w:t>
      </w:r>
    </w:p>
    <w:p w:rsidR="005E3D46" w:rsidRDefault="005E3D46" w:rsidP="005E3D46">
      <w:r>
        <w:tab/>
      </w:r>
      <w:r>
        <w:tab/>
        <w:t>&lt;bean id="</w:t>
      </w:r>
      <w:proofErr w:type="spellStart"/>
      <w:r>
        <w:t>carInfo</w:t>
      </w:r>
      <w:proofErr w:type="spellEnd"/>
      <w:r>
        <w:t>" class="</w:t>
      </w:r>
      <w:proofErr w:type="spellStart"/>
      <w:proofErr w:type="gramStart"/>
      <w:r>
        <w:t>cn.itcast</w:t>
      </w:r>
      <w:proofErr w:type="gramEnd"/>
      <w:r>
        <w:t>.spring.e_di.CarInfo</w:t>
      </w:r>
      <w:proofErr w:type="spellEnd"/>
      <w:r>
        <w:t>"&gt;&lt;/bean&gt;</w:t>
      </w:r>
    </w:p>
    <w:p w:rsidR="005E3D46" w:rsidRDefault="005E3D46" w:rsidP="005E3D46">
      <w:r>
        <w:tab/>
      </w:r>
      <w:r>
        <w:tab/>
        <w:t>&lt;bean id="car2_2" class="</w:t>
      </w:r>
      <w:proofErr w:type="gramStart"/>
      <w:r>
        <w:t>cn.itcast</w:t>
      </w:r>
      <w:proofErr w:type="gramEnd"/>
      <w:r>
        <w:t>.spring.e_di.Car2"&gt;</w:t>
      </w:r>
    </w:p>
    <w:p w:rsidR="005E3D46" w:rsidRDefault="005E3D46" w:rsidP="005E3D46">
      <w:r>
        <w:tab/>
      </w:r>
      <w:r>
        <w:tab/>
      </w:r>
      <w:r>
        <w:tab/>
        <w:t>&lt;property name="name" value="#{carInfo.name}"&gt;&lt;/property&gt;</w:t>
      </w:r>
    </w:p>
    <w:p w:rsidR="005E3D46" w:rsidRDefault="005E3D46" w:rsidP="005E3D46">
      <w:r>
        <w:tab/>
      </w:r>
      <w:r>
        <w:tab/>
        <w:t>&lt;/bean&gt;</w:t>
      </w:r>
    </w:p>
    <w:p w:rsidR="005E3D46" w:rsidRDefault="005E3D46" w:rsidP="005E3D46">
      <w:r>
        <w:tab/>
        <w:t>3、 使用另一个Bean方法完成注入</w:t>
      </w:r>
    </w:p>
    <w:p w:rsidR="005E3D46" w:rsidRDefault="005E3D46" w:rsidP="005E3D46">
      <w:r>
        <w:tab/>
      </w:r>
      <w:r>
        <w:tab/>
        <w:t>&lt;bean id="</w:t>
      </w:r>
      <w:proofErr w:type="spellStart"/>
      <w:r>
        <w:t>carInfo</w:t>
      </w:r>
      <w:proofErr w:type="spellEnd"/>
      <w:r>
        <w:t>" class="</w:t>
      </w:r>
      <w:proofErr w:type="spellStart"/>
      <w:proofErr w:type="gramStart"/>
      <w:r>
        <w:t>cn.itcast</w:t>
      </w:r>
      <w:proofErr w:type="gramEnd"/>
      <w:r>
        <w:t>.spring.e_di.CarInfo</w:t>
      </w:r>
      <w:proofErr w:type="spellEnd"/>
      <w:r>
        <w:t>"&gt;&lt;/bean&gt;</w:t>
      </w:r>
    </w:p>
    <w:p w:rsidR="005E3D46" w:rsidRDefault="005E3D46" w:rsidP="005E3D46">
      <w:r>
        <w:tab/>
      </w:r>
      <w:r>
        <w:tab/>
        <w:t>&lt;bean id="car2_2" class="</w:t>
      </w:r>
      <w:proofErr w:type="gramStart"/>
      <w:r>
        <w:t>cn.itcast</w:t>
      </w:r>
      <w:proofErr w:type="gramEnd"/>
      <w:r>
        <w:t>.spring.e_di.Car2"&gt;</w:t>
      </w:r>
    </w:p>
    <w:p w:rsidR="005E3D46" w:rsidRDefault="005E3D46" w:rsidP="005E3D46">
      <w:r>
        <w:tab/>
      </w:r>
      <w:r>
        <w:tab/>
      </w:r>
      <w:r>
        <w:tab/>
        <w:t>&lt;property name="name" value="#{carInfo.name}"&gt;&lt;/property&gt;</w:t>
      </w:r>
    </w:p>
    <w:p w:rsidR="005E3D46" w:rsidRDefault="005E3D46" w:rsidP="005E3D46">
      <w:r>
        <w:tab/>
      </w:r>
      <w:r>
        <w:tab/>
      </w:r>
      <w:r>
        <w:tab/>
        <w:t>&lt;property name="price" value="#{</w:t>
      </w:r>
      <w:proofErr w:type="spellStart"/>
      <w:r>
        <w:t>carInfo.caculatePrice</w:t>
      </w:r>
      <w:proofErr w:type="spellEnd"/>
      <w:r>
        <w:t>()}"&gt;&lt;/property&gt;</w:t>
      </w:r>
    </w:p>
    <w:p w:rsidR="005E3D46" w:rsidRDefault="005E3D46" w:rsidP="005E3D46">
      <w:r>
        <w:tab/>
      </w:r>
      <w:r>
        <w:tab/>
        <w:t>&lt;/bean&gt;</w:t>
      </w:r>
    </w:p>
    <w:p w:rsidR="005E3D46" w:rsidRDefault="005E3D46" w:rsidP="005E3D46">
      <w:r>
        <w:rPr>
          <w:rFonts w:hint="eastAsia"/>
        </w:rPr>
        <w:t>集合注入</w:t>
      </w:r>
    </w:p>
    <w:p w:rsidR="00D64F3F" w:rsidRDefault="00D64F3F" w:rsidP="00D64F3F">
      <w:r>
        <w:t>spring提供专门标签完成 List、Set、Map、Properties 等集合元素属性注入</w:t>
      </w:r>
    </w:p>
    <w:p w:rsidR="00D64F3F" w:rsidRDefault="00D64F3F" w:rsidP="00D64F3F"/>
    <w:p w:rsidR="00D64F3F" w:rsidRDefault="00D64F3F" w:rsidP="00D64F3F">
      <w:r>
        <w:t>1） 注入List （数组）</w:t>
      </w:r>
    </w:p>
    <w:p w:rsidR="00D64F3F" w:rsidRDefault="00D64F3F" w:rsidP="00D64F3F">
      <w:pPr>
        <w:ind w:firstLineChars="100" w:firstLine="210"/>
      </w:pPr>
      <w:r>
        <w:t>&lt;property name="hobbies"&gt;</w:t>
      </w:r>
    </w:p>
    <w:p w:rsidR="00D64F3F" w:rsidRDefault="00D64F3F" w:rsidP="00D64F3F">
      <w:pPr>
        <w:ind w:firstLineChars="400" w:firstLine="840"/>
      </w:pPr>
      <w:r>
        <w:t>&lt;list&gt;</w:t>
      </w:r>
    </w:p>
    <w:p w:rsidR="00D64F3F" w:rsidRDefault="00D64F3F" w:rsidP="00D64F3F">
      <w:pPr>
        <w:ind w:left="840" w:firstLine="420"/>
      </w:pPr>
      <w:proofErr w:type="gramStart"/>
      <w:r>
        <w:t>&lt;!--</w:t>
      </w:r>
      <w:proofErr w:type="gramEnd"/>
      <w:r>
        <w:t xml:space="preserve"> &lt;value&gt;注入简单类型，&lt;ref /&gt;注入复杂类型 --&gt;</w:t>
      </w:r>
    </w:p>
    <w:p w:rsidR="00D64F3F" w:rsidRDefault="00D64F3F" w:rsidP="00D64F3F">
      <w:pPr>
        <w:ind w:left="840" w:firstLine="420"/>
      </w:pPr>
      <w:r>
        <w:t>&lt;value&gt;体育&lt;/value&gt;</w:t>
      </w:r>
    </w:p>
    <w:p w:rsidR="00D64F3F" w:rsidRDefault="00D64F3F" w:rsidP="00D64F3F">
      <w:pPr>
        <w:ind w:left="840" w:firstLine="420"/>
      </w:pPr>
      <w:r>
        <w:t>&lt;/list&gt;</w:t>
      </w:r>
    </w:p>
    <w:p w:rsidR="00D64F3F" w:rsidRDefault="00D64F3F" w:rsidP="00D64F3F">
      <w:pPr>
        <w:ind w:firstLine="420"/>
      </w:pPr>
      <w:r>
        <w:t>&lt;/property&gt;</w:t>
      </w:r>
    </w:p>
    <w:p w:rsidR="00D64F3F" w:rsidRDefault="00D64F3F" w:rsidP="00D64F3F">
      <w:r>
        <w:t>2)  注入Set</w:t>
      </w:r>
    </w:p>
    <w:p w:rsidR="00D64F3F" w:rsidRDefault="00D64F3F" w:rsidP="00D64F3F">
      <w:pPr>
        <w:ind w:firstLine="420"/>
      </w:pPr>
      <w:r>
        <w:t>&lt;property name="numbers"&gt;</w:t>
      </w:r>
    </w:p>
    <w:p w:rsidR="00D64F3F" w:rsidRDefault="00D64F3F" w:rsidP="00D64F3F">
      <w:pPr>
        <w:ind w:left="840" w:firstLine="420"/>
      </w:pPr>
      <w:r>
        <w:t>&lt;set&gt;</w:t>
      </w:r>
    </w:p>
    <w:p w:rsidR="00D64F3F" w:rsidRDefault="00D64F3F" w:rsidP="00D64F3F">
      <w:pPr>
        <w:ind w:left="840" w:firstLine="420"/>
      </w:pPr>
      <w:r>
        <w:t>&lt;value&gt;10&lt;/value&gt;</w:t>
      </w:r>
    </w:p>
    <w:p w:rsidR="00D64F3F" w:rsidRDefault="00D64F3F" w:rsidP="00D64F3F">
      <w:pPr>
        <w:ind w:left="840" w:firstLine="420"/>
      </w:pPr>
      <w:r>
        <w:t>&lt;value&gt;6&lt;/value&gt;</w:t>
      </w:r>
    </w:p>
    <w:p w:rsidR="00D64F3F" w:rsidRDefault="00D64F3F" w:rsidP="00D64F3F">
      <w:pPr>
        <w:ind w:left="840" w:firstLine="420"/>
      </w:pPr>
      <w:r>
        <w:t>&lt;value&gt;15&lt;/value&gt;</w:t>
      </w:r>
    </w:p>
    <w:p w:rsidR="00D64F3F" w:rsidRDefault="00D64F3F" w:rsidP="00D64F3F">
      <w:pPr>
        <w:ind w:left="840" w:firstLine="420"/>
      </w:pPr>
      <w:r>
        <w:t>&lt;/set&gt;</w:t>
      </w:r>
    </w:p>
    <w:p w:rsidR="00D64F3F" w:rsidRDefault="00D64F3F" w:rsidP="00D64F3F">
      <w:pPr>
        <w:ind w:firstLine="420"/>
      </w:pPr>
      <w:r>
        <w:t>&lt;/property&gt;</w:t>
      </w:r>
    </w:p>
    <w:p w:rsidR="00D64F3F" w:rsidRDefault="00D64F3F" w:rsidP="00D64F3F">
      <w:r>
        <w:lastRenderedPageBreak/>
        <w:t>3） 注入Map</w:t>
      </w:r>
    </w:p>
    <w:p w:rsidR="00D64F3F" w:rsidRDefault="00D64F3F" w:rsidP="00D64F3F">
      <w:pPr>
        <w:ind w:firstLine="420"/>
      </w:pPr>
      <w:r>
        <w:t>&lt;property name="map"&gt;</w:t>
      </w:r>
    </w:p>
    <w:p w:rsidR="00D64F3F" w:rsidRDefault="00D64F3F" w:rsidP="00D64F3F">
      <w:pPr>
        <w:ind w:firstLine="420"/>
      </w:pPr>
      <w:r>
        <w:t>&lt;map&gt;</w:t>
      </w:r>
    </w:p>
    <w:p w:rsidR="00D64F3F" w:rsidRDefault="00D64F3F" w:rsidP="00D64F3F">
      <w:pPr>
        <w:ind w:firstLine="420"/>
      </w:pPr>
      <w:proofErr w:type="gramStart"/>
      <w:r>
        <w:t>&lt;!</w:t>
      </w:r>
      <w:r>
        <w:rPr>
          <w:rFonts w:hint="eastAsia"/>
        </w:rPr>
        <w:t>--</w:t>
      </w:r>
      <w:proofErr w:type="gramEnd"/>
      <w:r>
        <w:t>复杂类型</w:t>
      </w:r>
      <w:r>
        <w:tab/>
        <w:t>&lt;entry key-ref="" value-ref=""&gt;&lt;/entry&gt; --&gt;</w:t>
      </w:r>
    </w:p>
    <w:p w:rsidR="00D64F3F" w:rsidRDefault="00D64F3F" w:rsidP="00D64F3F">
      <w:pPr>
        <w:ind w:firstLine="420"/>
      </w:pPr>
      <w:r>
        <w:t>&lt;entry key="name" value="</w:t>
      </w:r>
      <w:proofErr w:type="spellStart"/>
      <w:r>
        <w:t>itcast</w:t>
      </w:r>
      <w:proofErr w:type="spellEnd"/>
      <w:r>
        <w:t>"&gt;&lt;/entry&gt;</w:t>
      </w:r>
    </w:p>
    <w:p w:rsidR="00D64F3F" w:rsidRDefault="00D64F3F" w:rsidP="00D64F3F">
      <w:pPr>
        <w:ind w:firstLine="420"/>
      </w:pPr>
      <w:r>
        <w:t>&lt;entry key="address" value="北京"&gt;&lt;/entry&gt;</w:t>
      </w:r>
    </w:p>
    <w:p w:rsidR="00D64F3F" w:rsidRDefault="00D64F3F" w:rsidP="00D64F3F">
      <w:pPr>
        <w:ind w:firstLine="420"/>
      </w:pPr>
      <w:r>
        <w:t>&lt;/map&gt;</w:t>
      </w:r>
    </w:p>
    <w:p w:rsidR="00D64F3F" w:rsidRDefault="00D64F3F" w:rsidP="00D64F3F">
      <w:pPr>
        <w:ind w:firstLine="420"/>
      </w:pPr>
      <w:r>
        <w:t>&lt;/property&gt;</w:t>
      </w:r>
    </w:p>
    <w:p w:rsidR="00D64F3F" w:rsidRDefault="00D64F3F" w:rsidP="00D64F3F"/>
    <w:p w:rsidR="00D64F3F" w:rsidRDefault="00D64F3F" w:rsidP="00D64F3F">
      <w:r>
        <w:t>4)  注入Properties</w:t>
      </w:r>
    </w:p>
    <w:p w:rsidR="00D64F3F" w:rsidRDefault="00D64F3F" w:rsidP="00D64F3F">
      <w:pPr>
        <w:ind w:firstLine="420"/>
      </w:pPr>
      <w:r>
        <w:t xml:space="preserve">* </w:t>
      </w:r>
      <w:proofErr w:type="spellStart"/>
      <w:r>
        <w:t>java.utils.Properties</w:t>
      </w:r>
      <w:proofErr w:type="spellEnd"/>
      <w:r>
        <w:t xml:space="preserve"> 类 继承  </w:t>
      </w:r>
      <w:proofErr w:type="spellStart"/>
      <w:r>
        <w:t>java.</w:t>
      </w:r>
      <w:proofErr w:type="gramStart"/>
      <w:r>
        <w:t>utils.HashTable</w:t>
      </w:r>
      <w:proofErr w:type="spellEnd"/>
      <w:proofErr w:type="gramEnd"/>
    </w:p>
    <w:p w:rsidR="00D64F3F" w:rsidRDefault="00D64F3F" w:rsidP="00D64F3F">
      <w:pPr>
        <w:ind w:firstLine="420"/>
      </w:pPr>
      <w:r>
        <w:t>Properties key和value都是String类型</w:t>
      </w:r>
    </w:p>
    <w:p w:rsidR="00D64F3F" w:rsidRDefault="00D64F3F" w:rsidP="00D64F3F">
      <w:pPr>
        <w:ind w:firstLine="420"/>
      </w:pPr>
      <w:r>
        <w:t>例如：</w:t>
      </w:r>
    </w:p>
    <w:p w:rsidR="00D64F3F" w:rsidRDefault="00D64F3F" w:rsidP="00D64F3F">
      <w:pPr>
        <w:ind w:firstLine="420"/>
      </w:pPr>
      <w:r>
        <w:t>&lt;property name="properties"&gt;</w:t>
      </w:r>
    </w:p>
    <w:p w:rsidR="00521C24" w:rsidRDefault="00D64F3F" w:rsidP="00521C24">
      <w:pPr>
        <w:ind w:firstLine="420"/>
      </w:pPr>
      <w:r>
        <w:t>&lt;props&gt;</w:t>
      </w:r>
    </w:p>
    <w:p w:rsidR="00D64F3F" w:rsidRDefault="00D64F3F" w:rsidP="00521C24">
      <w:pPr>
        <w:ind w:firstLine="420"/>
      </w:pPr>
      <w:r>
        <w:t>&lt;prop key="company"&gt;</w:t>
      </w:r>
      <w:proofErr w:type="gramStart"/>
      <w:r>
        <w:t>传智播客</w:t>
      </w:r>
      <w:proofErr w:type="gramEnd"/>
      <w:r>
        <w:t>&lt;/prop&gt;</w:t>
      </w:r>
    </w:p>
    <w:p w:rsidR="00D64F3F" w:rsidRDefault="00D64F3F" w:rsidP="00521C24">
      <w:pPr>
        <w:ind w:firstLine="420"/>
      </w:pPr>
      <w:r>
        <w:t>&lt;prop key="</w:t>
      </w:r>
      <w:proofErr w:type="spellStart"/>
      <w:r>
        <w:t>pnum</w:t>
      </w:r>
      <w:proofErr w:type="spellEnd"/>
      <w:r>
        <w:t>"&gt;100&lt;/prop&gt;</w:t>
      </w:r>
    </w:p>
    <w:p w:rsidR="00D64F3F" w:rsidRDefault="00D64F3F" w:rsidP="00D64F3F">
      <w:pPr>
        <w:ind w:firstLine="420"/>
      </w:pPr>
      <w:r>
        <w:t>&lt;/props&gt;</w:t>
      </w:r>
    </w:p>
    <w:p w:rsidR="005E3D46" w:rsidRDefault="00D64F3F" w:rsidP="00D64F3F">
      <w:pPr>
        <w:ind w:firstLine="420"/>
      </w:pPr>
      <w:r>
        <w:t>&lt;/property&gt;</w:t>
      </w:r>
    </w:p>
    <w:p w:rsidR="0031457C" w:rsidRDefault="0031457C" w:rsidP="00D64F3F">
      <w:pPr>
        <w:ind w:firstLine="420"/>
      </w:pPr>
    </w:p>
    <w:p w:rsidR="0031457C" w:rsidRDefault="0031457C" w:rsidP="00D64F3F">
      <w:pPr>
        <w:ind w:firstLine="420"/>
      </w:pPr>
      <w:r>
        <w:rPr>
          <w:rFonts w:hint="eastAsia"/>
        </w:rPr>
        <w:t>使用注解开发spring</w:t>
      </w:r>
      <w:r>
        <w:t xml:space="preserve"> </w:t>
      </w:r>
    </w:p>
    <w:p w:rsidR="00BD0394" w:rsidRDefault="00BD0394" w:rsidP="00D64F3F">
      <w:pPr>
        <w:ind w:firstLine="420"/>
      </w:pPr>
      <w:r>
        <w:rPr>
          <w:rFonts w:hint="eastAsia"/>
        </w:rPr>
        <w:t>1、编写class，在声明上添加注解</w:t>
      </w:r>
    </w:p>
    <w:p w:rsidR="0031457C" w:rsidRDefault="0031457C" w:rsidP="00D64F3F">
      <w:pPr>
        <w:ind w:firstLine="420"/>
      </w:pPr>
      <w:r>
        <w:rPr>
          <w:rFonts w:hint="eastAsia"/>
        </w:rPr>
        <w:t>@component</w:t>
      </w:r>
      <w:r w:rsidR="00BD0394">
        <w:rPr>
          <w:rFonts w:hint="eastAsia"/>
        </w:rPr>
        <w:t>（）//</w:t>
      </w:r>
      <w:r w:rsidR="00BD0394">
        <w:t>&lt;bean id="" class=" "&gt;&lt;/bean&gt;</w:t>
      </w:r>
    </w:p>
    <w:p w:rsidR="00BD0394" w:rsidRDefault="00BD0394" w:rsidP="00BD039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编写applicationContext.xml</w:t>
      </w:r>
    </w:p>
    <w:p w:rsidR="00BD0394" w:rsidRDefault="00BD0394" w:rsidP="00BD0394">
      <w:pPr>
        <w:pStyle w:val="a3"/>
        <w:ind w:left="360" w:firstLineChars="0" w:firstLine="0"/>
      </w:pPr>
      <w:r>
        <w:rPr>
          <w:rFonts w:hint="eastAsia"/>
        </w:rPr>
        <w:t>引入context</w:t>
      </w:r>
    </w:p>
    <w:p w:rsidR="00BD0394" w:rsidRDefault="00BD0394" w:rsidP="00BD0394">
      <w:pPr>
        <w:pStyle w:val="a3"/>
        <w:ind w:left="360" w:firstLineChars="0" w:firstLine="0"/>
      </w:pPr>
      <w:r w:rsidRPr="00BD0394">
        <w:t>&lt;</w:t>
      </w:r>
      <w:proofErr w:type="spellStart"/>
      <w:proofErr w:type="gramStart"/>
      <w:r w:rsidRPr="00BD0394">
        <w:t>context:component</w:t>
      </w:r>
      <w:proofErr w:type="gramEnd"/>
      <w:r w:rsidRPr="00BD0394">
        <w:t>-scan</w:t>
      </w:r>
      <w:proofErr w:type="spellEnd"/>
      <w:r w:rsidRPr="00BD0394">
        <w:t xml:space="preserve"> base-package="</w:t>
      </w:r>
      <w:r w:rsidR="00125B60" w:rsidRPr="00BD0394">
        <w:t xml:space="preserve"> </w:t>
      </w:r>
      <w:r w:rsidRPr="00BD0394">
        <w:t>"&gt;&lt;/</w:t>
      </w:r>
      <w:proofErr w:type="spellStart"/>
      <w:r w:rsidRPr="00BD0394">
        <w:t>context:component-scan</w:t>
      </w:r>
      <w:proofErr w:type="spellEnd"/>
      <w:r w:rsidRPr="00BD0394">
        <w:t>&gt;</w:t>
      </w:r>
    </w:p>
    <w:p w:rsidR="00BD0394" w:rsidRDefault="00BD0394" w:rsidP="00BD0394">
      <w:pPr>
        <w:pStyle w:val="a3"/>
        <w:ind w:left="360" w:firstLineChars="0" w:firstLine="0"/>
      </w:pPr>
      <w:r>
        <w:rPr>
          <w:rFonts w:hint="eastAsia"/>
        </w:rPr>
        <w:t>@</w:t>
      </w:r>
      <w:r>
        <w:t>R</w:t>
      </w:r>
      <w:r>
        <w:rPr>
          <w:rFonts w:hint="eastAsia"/>
        </w:rPr>
        <w:t>epository用于对Dao实现类注解</w:t>
      </w:r>
    </w:p>
    <w:p w:rsidR="00BD0394" w:rsidRDefault="00BD0394" w:rsidP="00BD0394">
      <w:pPr>
        <w:pStyle w:val="a3"/>
        <w:ind w:left="360" w:firstLineChars="0" w:firstLine="0"/>
      </w:pPr>
      <w:r>
        <w:rPr>
          <w:rFonts w:hint="eastAsia"/>
        </w:rPr>
        <w:t>@</w:t>
      </w:r>
      <w:r>
        <w:t>S</w:t>
      </w:r>
      <w:r>
        <w:rPr>
          <w:rFonts w:hint="eastAsia"/>
        </w:rPr>
        <w:t>ervice用于对Service实现</w:t>
      </w:r>
    </w:p>
    <w:p w:rsidR="00125B60" w:rsidRDefault="00125B60" w:rsidP="00BD0394">
      <w:pPr>
        <w:pStyle w:val="a3"/>
        <w:ind w:left="360" w:firstLineChars="0" w:firstLine="0"/>
      </w:pPr>
      <w:r>
        <w:rPr>
          <w:rFonts w:hint="eastAsia"/>
        </w:rPr>
        <w:t>@</w:t>
      </w:r>
      <w:r>
        <w:t>C</w:t>
      </w:r>
      <w:r>
        <w:rPr>
          <w:rFonts w:hint="eastAsia"/>
        </w:rPr>
        <w:t>ontroller对</w:t>
      </w:r>
      <w:r>
        <w:t>C</w:t>
      </w:r>
      <w:r>
        <w:rPr>
          <w:rFonts w:hint="eastAsia"/>
        </w:rPr>
        <w:t>ontroller（表现层）</w:t>
      </w:r>
    </w:p>
    <w:p w:rsidR="00125B60" w:rsidRDefault="00125B60" w:rsidP="00125B6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属性注入</w:t>
      </w:r>
    </w:p>
    <w:p w:rsidR="00125B60" w:rsidRDefault="00125B60" w:rsidP="00C613AF">
      <w:pPr>
        <w:pStyle w:val="a3"/>
        <w:ind w:left="720" w:firstLineChars="0" w:firstLine="0"/>
      </w:pPr>
      <w:r>
        <w:rPr>
          <w:rFonts w:hint="eastAsia"/>
        </w:rPr>
        <w:t>简单属性注入@value（）</w:t>
      </w:r>
    </w:p>
    <w:p w:rsidR="00C613AF" w:rsidRDefault="00C613AF" w:rsidP="00C613AF">
      <w:pPr>
        <w:pStyle w:val="a3"/>
        <w:ind w:left="720" w:firstLineChars="0" w:firstLine="0"/>
      </w:pPr>
      <w:r>
        <w:rPr>
          <w:rFonts w:hint="eastAsia"/>
        </w:rPr>
        <w:t>复杂属性使用@</w:t>
      </w:r>
      <w:proofErr w:type="spellStart"/>
      <w:r>
        <w:t>A</w:t>
      </w:r>
      <w:r>
        <w:rPr>
          <w:rFonts w:hint="eastAsia"/>
        </w:rPr>
        <w:t>utowred</w:t>
      </w:r>
      <w:proofErr w:type="spellEnd"/>
      <w:r>
        <w:rPr>
          <w:rFonts w:hint="eastAsia"/>
        </w:rPr>
        <w:t>默认按照类型注入</w:t>
      </w:r>
    </w:p>
    <w:p w:rsidR="00C613AF" w:rsidRDefault="00C613AF" w:rsidP="00C613AF">
      <w:pPr>
        <w:pStyle w:val="a3"/>
        <w:ind w:left="720" w:firstLineChars="0" w:firstLine="0"/>
      </w:pPr>
      <w:r>
        <w:rPr>
          <w:rFonts w:hint="eastAsia"/>
        </w:rPr>
        <w:t>@</w:t>
      </w:r>
      <w:proofErr w:type="spellStart"/>
      <w:r>
        <w:t>A</w:t>
      </w:r>
      <w:r>
        <w:rPr>
          <w:rFonts w:hint="eastAsia"/>
        </w:rPr>
        <w:t>utowred</w:t>
      </w:r>
      <w:proofErr w:type="spellEnd"/>
      <w:r>
        <w:rPr>
          <w:rFonts w:hint="eastAsia"/>
        </w:rPr>
        <w:t>结合</w:t>
      </w:r>
      <w:r w:rsidR="00786C6E">
        <w:rPr>
          <w:rFonts w:hint="eastAsia"/>
        </w:rPr>
        <w:t>@</w:t>
      </w:r>
      <w:r w:rsidR="00786C6E">
        <w:t>Q</w:t>
      </w:r>
      <w:r w:rsidR="00786C6E">
        <w:rPr>
          <w:rFonts w:hint="eastAsia"/>
        </w:rPr>
        <w:t>ualifier（“”）通过名字注入</w:t>
      </w:r>
    </w:p>
    <w:p w:rsidR="00786C6E" w:rsidRDefault="00786C6E" w:rsidP="00C613AF">
      <w:pPr>
        <w:pStyle w:val="a3"/>
        <w:ind w:left="720" w:firstLineChars="0" w:firstLine="0"/>
      </w:pPr>
      <w:r>
        <w:rPr>
          <w:rFonts w:hint="eastAsia"/>
        </w:rPr>
        <w:t>@</w:t>
      </w:r>
      <w:r>
        <w:t>R</w:t>
      </w:r>
      <w:r>
        <w:rPr>
          <w:rFonts w:hint="eastAsia"/>
        </w:rPr>
        <w:t>esource（name=</w:t>
      </w:r>
      <w:proofErr w:type="gramStart"/>
      <w:r>
        <w:t>”</w:t>
      </w:r>
      <w:proofErr w:type="gramEnd"/>
      <w:r>
        <w:t>”</w:t>
      </w:r>
      <w:r>
        <w:rPr>
          <w:rFonts w:hint="eastAsia"/>
        </w:rPr>
        <w:t>）注解完成复杂对象的装配</w:t>
      </w:r>
    </w:p>
    <w:p w:rsidR="00786C6E" w:rsidRDefault="00786C6E" w:rsidP="00786C6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bean其它属性设置</w:t>
      </w:r>
    </w:p>
    <w:p w:rsidR="00786C6E" w:rsidRDefault="00786C6E" w:rsidP="00786C6E">
      <w:pPr>
        <w:pStyle w:val="a3"/>
        <w:ind w:left="840" w:firstLineChars="0" w:firstLine="0"/>
      </w:pPr>
      <w:r>
        <w:rPr>
          <w:rFonts w:hint="eastAsia"/>
        </w:rPr>
        <w:t>指定bean的初始化方法和销毁方法（注解）</w:t>
      </w:r>
    </w:p>
    <w:p w:rsidR="00786C6E" w:rsidRDefault="00786C6E" w:rsidP="00786C6E">
      <w:pPr>
        <w:ind w:left="420" w:firstLine="420"/>
      </w:pPr>
      <w:r>
        <w:t>@</w:t>
      </w:r>
      <w:proofErr w:type="spellStart"/>
      <w:r>
        <w:t>PostConstruct</w:t>
      </w:r>
      <w:proofErr w:type="spellEnd"/>
      <w:r>
        <w:rPr>
          <w:rFonts w:hint="eastAsia"/>
        </w:rPr>
        <w:t>=</w:t>
      </w:r>
      <w:proofErr w:type="spellStart"/>
      <w:r>
        <w:t>init</w:t>
      </w:r>
      <w:proofErr w:type="spellEnd"/>
      <w:r>
        <w:t>-method</w:t>
      </w:r>
    </w:p>
    <w:p w:rsidR="00786C6E" w:rsidRDefault="00786C6E" w:rsidP="00786C6E">
      <w:pPr>
        <w:pStyle w:val="a3"/>
        <w:ind w:left="840" w:firstLineChars="0" w:firstLine="0"/>
      </w:pPr>
      <w:r>
        <w:t>@</w:t>
      </w:r>
      <w:proofErr w:type="spellStart"/>
      <w:r>
        <w:t>PreDestroy</w:t>
      </w:r>
      <w:proofErr w:type="spellEnd"/>
      <w:r w:rsidR="006F37DE">
        <w:rPr>
          <w:rFonts w:hint="eastAsia"/>
        </w:rPr>
        <w:t>=</w:t>
      </w:r>
      <w:r>
        <w:t>destroy-method</w:t>
      </w:r>
    </w:p>
    <w:p w:rsidR="006F37DE" w:rsidRDefault="00786C6E" w:rsidP="006F37DE">
      <w:pPr>
        <w:pStyle w:val="a3"/>
        <w:ind w:left="840" w:firstLineChars="0" w:firstLine="0"/>
      </w:pPr>
      <w:r>
        <w:rPr>
          <w:rFonts w:hint="eastAsia"/>
        </w:rPr>
        <w:t>bean的作用范围</w:t>
      </w:r>
    </w:p>
    <w:p w:rsidR="006F37DE" w:rsidRDefault="006F37DE" w:rsidP="006F37DE">
      <w:pPr>
        <w:pStyle w:val="a3"/>
        <w:ind w:left="840" w:firstLineChars="0" w:firstLine="0"/>
      </w:pPr>
      <w:r>
        <w:t>&lt;bean scope="" /&gt;</w:t>
      </w:r>
    </w:p>
    <w:p w:rsidR="00786C6E" w:rsidRDefault="006F37DE" w:rsidP="006F37DE">
      <w:pPr>
        <w:pStyle w:val="a3"/>
        <w:ind w:left="840" w:firstLineChars="0" w:firstLine="0"/>
      </w:pPr>
      <w:r>
        <w:t>@Scope 注解 ，默认作用域 singleton 单例</w:t>
      </w:r>
    </w:p>
    <w:p w:rsidR="006F37DE" w:rsidRDefault="006F37DE" w:rsidP="006F37DE">
      <w:pPr>
        <w:ind w:firstLine="420"/>
      </w:pPr>
      <w:r w:rsidRPr="006F37DE">
        <w:rPr>
          <w:rFonts w:hint="eastAsia"/>
        </w:rPr>
        <w:t>5、3.0注册bean的注解</w:t>
      </w:r>
    </w:p>
    <w:p w:rsidR="006F37DE" w:rsidRDefault="001C1A21" w:rsidP="001C1A21">
      <w:pPr>
        <w:ind w:left="420" w:firstLine="420"/>
      </w:pPr>
      <w:r w:rsidRPr="001C1A21">
        <w:t>@Configuration 指定POJO类为Spring提供Bean定义信息</w:t>
      </w:r>
    </w:p>
    <w:p w:rsidR="001C1A21" w:rsidRDefault="001C1A21" w:rsidP="001C1A21">
      <w:pPr>
        <w:ind w:left="420" w:firstLine="420"/>
      </w:pPr>
      <w:r w:rsidRPr="001C1A21">
        <w:t>@Bean 提供一个Bean定义信息</w:t>
      </w:r>
    </w:p>
    <w:p w:rsidR="001C1A21" w:rsidRDefault="001C1A21" w:rsidP="001C1A21">
      <w:pPr>
        <w:ind w:left="420" w:firstLine="420"/>
      </w:pPr>
      <w:r>
        <w:lastRenderedPageBreak/>
        <w:t>@Configuration</w:t>
      </w:r>
    </w:p>
    <w:p w:rsidR="001C1A21" w:rsidRDefault="001C1A21" w:rsidP="001C1A21">
      <w:pPr>
        <w:ind w:left="420" w:firstLine="420"/>
      </w:pPr>
      <w:r>
        <w:t xml:space="preserve">public class </w:t>
      </w:r>
      <w:proofErr w:type="spellStart"/>
      <w:r>
        <w:t>BeanConfig</w:t>
      </w:r>
      <w:proofErr w:type="spellEnd"/>
      <w:r>
        <w:t xml:space="preserve"> {</w:t>
      </w:r>
    </w:p>
    <w:p w:rsidR="001C1A21" w:rsidRDefault="001C1A21" w:rsidP="001C1A21">
      <w:pPr>
        <w:ind w:left="420" w:firstLine="420"/>
      </w:pPr>
      <w:r>
        <w:t>// 提供两个方法 获得Car和Product对象</w:t>
      </w:r>
    </w:p>
    <w:p w:rsidR="001C1A21" w:rsidRDefault="001C1A21" w:rsidP="001C1A21">
      <w:pPr>
        <w:ind w:left="420" w:firstLine="420"/>
      </w:pPr>
      <w:r>
        <w:t>@</w:t>
      </w:r>
      <w:proofErr w:type="gramStart"/>
      <w:r>
        <w:t>Bean(</w:t>
      </w:r>
      <w:proofErr w:type="gramEnd"/>
      <w:r>
        <w:t>name = "car")</w:t>
      </w:r>
    </w:p>
    <w:p w:rsidR="001C1A21" w:rsidRDefault="001C1A21" w:rsidP="001C1A21">
      <w:pPr>
        <w:ind w:left="420" w:firstLine="420"/>
      </w:pPr>
      <w:r>
        <w:t xml:space="preserve">public Car </w:t>
      </w:r>
      <w:proofErr w:type="spellStart"/>
      <w:proofErr w:type="gramStart"/>
      <w:r>
        <w:t>initCar</w:t>
      </w:r>
      <w:proofErr w:type="spellEnd"/>
      <w:r>
        <w:t>(</w:t>
      </w:r>
      <w:proofErr w:type="gramEnd"/>
      <w:r>
        <w:t>) {</w:t>
      </w:r>
    </w:p>
    <w:p w:rsidR="001C1A21" w:rsidRDefault="001C1A21" w:rsidP="001C1A21">
      <w:pPr>
        <w:ind w:left="420" w:firstLine="420"/>
      </w:pPr>
      <w:r>
        <w:t xml:space="preserve">Car </w:t>
      </w:r>
      <w:proofErr w:type="spellStart"/>
      <w:r>
        <w:t>car</w:t>
      </w:r>
      <w:proofErr w:type="spellEnd"/>
      <w:r>
        <w:t xml:space="preserve"> = new </w:t>
      </w:r>
      <w:proofErr w:type="gramStart"/>
      <w:r>
        <w:t>Car(</w:t>
      </w:r>
      <w:proofErr w:type="gramEnd"/>
      <w:r>
        <w:t>);</w:t>
      </w:r>
    </w:p>
    <w:p w:rsidR="001C1A21" w:rsidRDefault="001C1A21" w:rsidP="001C1A21">
      <w:pPr>
        <w:ind w:left="420" w:firstLine="420"/>
      </w:pPr>
      <w:proofErr w:type="spellStart"/>
      <w:r>
        <w:t>car.setName</w:t>
      </w:r>
      <w:proofErr w:type="spellEnd"/>
      <w:r>
        <w:t>("大众");</w:t>
      </w:r>
    </w:p>
    <w:p w:rsidR="001C1A21" w:rsidRDefault="001C1A21" w:rsidP="001C1A21">
      <w:pPr>
        <w:ind w:left="420" w:firstLine="420"/>
      </w:pPr>
      <w:proofErr w:type="spellStart"/>
      <w:proofErr w:type="gramStart"/>
      <w:r>
        <w:t>car.setPrice</w:t>
      </w:r>
      <w:proofErr w:type="spellEnd"/>
      <w:proofErr w:type="gramEnd"/>
      <w:r>
        <w:t>(10000);</w:t>
      </w:r>
    </w:p>
    <w:p w:rsidR="001C1A21" w:rsidRDefault="001C1A21" w:rsidP="001C1A21">
      <w:pPr>
        <w:ind w:left="420" w:firstLine="420"/>
      </w:pPr>
      <w:r>
        <w:t>return car;</w:t>
      </w:r>
    </w:p>
    <w:p w:rsidR="001C1A21" w:rsidRDefault="001C1A21" w:rsidP="001C1A21">
      <w:pPr>
        <w:ind w:left="420" w:firstLine="420"/>
      </w:pPr>
      <w:r>
        <w:t>}</w:t>
      </w:r>
    </w:p>
    <w:p w:rsidR="001C1A21" w:rsidRDefault="001C1A21" w:rsidP="001C1A21">
      <w:pPr>
        <w:ind w:left="420" w:firstLine="420"/>
      </w:pPr>
    </w:p>
    <w:p w:rsidR="001C1A21" w:rsidRDefault="001C1A21" w:rsidP="001C1A21">
      <w:pPr>
        <w:ind w:left="420" w:firstLine="420"/>
      </w:pPr>
      <w:r>
        <w:t>@</w:t>
      </w:r>
      <w:proofErr w:type="gramStart"/>
      <w:r>
        <w:t>Bean(</w:t>
      </w:r>
      <w:proofErr w:type="gramEnd"/>
      <w:r>
        <w:t>name = "product")</w:t>
      </w:r>
    </w:p>
    <w:p w:rsidR="001C1A21" w:rsidRDefault="001C1A21" w:rsidP="001C1A21">
      <w:pPr>
        <w:ind w:left="420" w:firstLine="420"/>
      </w:pPr>
      <w:r>
        <w:t xml:space="preserve">public Product </w:t>
      </w:r>
      <w:proofErr w:type="spellStart"/>
      <w:proofErr w:type="gramStart"/>
      <w:r>
        <w:t>showProduct</w:t>
      </w:r>
      <w:proofErr w:type="spellEnd"/>
      <w:r>
        <w:t>(</w:t>
      </w:r>
      <w:proofErr w:type="gramEnd"/>
      <w:r>
        <w:t>) {</w:t>
      </w:r>
    </w:p>
    <w:p w:rsidR="001C1A21" w:rsidRDefault="001C1A21" w:rsidP="001C1A21">
      <w:pPr>
        <w:ind w:left="420" w:firstLine="420"/>
      </w:pPr>
      <w:r>
        <w:t xml:space="preserve">Product </w:t>
      </w:r>
      <w:proofErr w:type="spellStart"/>
      <w:r>
        <w:t>product</w:t>
      </w:r>
      <w:proofErr w:type="spellEnd"/>
      <w:r>
        <w:t xml:space="preserve"> = new </w:t>
      </w:r>
      <w:proofErr w:type="gramStart"/>
      <w:r>
        <w:t>Product(</w:t>
      </w:r>
      <w:proofErr w:type="gramEnd"/>
      <w:r>
        <w:t>);</w:t>
      </w:r>
    </w:p>
    <w:p w:rsidR="001C1A21" w:rsidRDefault="001C1A21" w:rsidP="001C1A21">
      <w:pPr>
        <w:ind w:left="420" w:firstLine="420"/>
      </w:pPr>
      <w:proofErr w:type="spellStart"/>
      <w:r>
        <w:t>product.setPname</w:t>
      </w:r>
      <w:proofErr w:type="spellEnd"/>
      <w:r>
        <w:t>("空调");</w:t>
      </w:r>
    </w:p>
    <w:p w:rsidR="001C1A21" w:rsidRDefault="001C1A21" w:rsidP="001C1A21">
      <w:pPr>
        <w:ind w:left="420" w:firstLine="420"/>
      </w:pPr>
      <w:proofErr w:type="spellStart"/>
      <w:proofErr w:type="gramStart"/>
      <w:r>
        <w:t>product.setPnum</w:t>
      </w:r>
      <w:proofErr w:type="spellEnd"/>
      <w:proofErr w:type="gramEnd"/>
      <w:r>
        <w:t>(100);</w:t>
      </w:r>
    </w:p>
    <w:p w:rsidR="001C1A21" w:rsidRDefault="001C1A21" w:rsidP="001C1A21">
      <w:pPr>
        <w:ind w:left="420" w:firstLine="420"/>
      </w:pPr>
      <w:r>
        <w:t>return product;</w:t>
      </w:r>
    </w:p>
    <w:p w:rsidR="001C1A21" w:rsidRDefault="001C1A21" w:rsidP="001C1A21">
      <w:pPr>
        <w:ind w:left="420" w:firstLine="420"/>
      </w:pPr>
      <w:r>
        <w:t>}</w:t>
      </w:r>
    </w:p>
    <w:p w:rsidR="001C1A21" w:rsidRDefault="001C1A21" w:rsidP="001C1A21">
      <w:pPr>
        <w:ind w:left="420" w:firstLine="420"/>
      </w:pPr>
      <w:r>
        <w:t>}</w:t>
      </w:r>
    </w:p>
    <w:p w:rsidR="002E5AE5" w:rsidRDefault="002E5AE5" w:rsidP="001C1A21">
      <w:pPr>
        <w:ind w:left="420" w:firstLine="420"/>
      </w:pPr>
      <w:r w:rsidRPr="002E5AE5">
        <w:object w:dxaOrig="6060" w:dyaOrig="3648">
          <v:shape id="_x0000_i1025" type="#_x0000_t75" style="width:175.1pt;height:128.2pt" o:ole="">
            <v:imagedata r:id="rId9" o:title=""/>
          </v:shape>
          <o:OLEObject Type="Embed" ProgID="PBrush" ShapeID="_x0000_i1025" DrawAspect="Content" ObjectID="_1571643909" r:id="rId10"/>
        </w:object>
      </w:r>
    </w:p>
    <w:p w:rsidR="001C1A21" w:rsidRDefault="001C1A21" w:rsidP="001C1A21">
      <w:r w:rsidRPr="001C1A21">
        <w:rPr>
          <w:rFonts w:hint="eastAsia"/>
        </w:rPr>
        <w:t>使用配置</w:t>
      </w:r>
      <w:r w:rsidRPr="001C1A21">
        <w:t>Bean 被Spring 扫描到 就可以了</w:t>
      </w:r>
    </w:p>
    <w:p w:rsidR="002E5AE5" w:rsidRDefault="002E5AE5" w:rsidP="002E5AE5">
      <w:r>
        <w:rPr>
          <w:rFonts w:hint="eastAsia"/>
        </w:rPr>
        <w:t>混合使用</w:t>
      </w:r>
    </w:p>
    <w:p w:rsidR="002E5AE5" w:rsidRDefault="002E5AE5" w:rsidP="002E5AE5">
      <w:r>
        <w:t>Bean 注册 通过XML完成</w:t>
      </w:r>
    </w:p>
    <w:p w:rsidR="002E5AE5" w:rsidRDefault="002E5AE5" w:rsidP="002E5AE5">
      <w:r>
        <w:t>注入使用 @</w:t>
      </w:r>
      <w:proofErr w:type="spellStart"/>
      <w:r>
        <w:t>Autowired</w:t>
      </w:r>
      <w:proofErr w:type="spellEnd"/>
      <w:r>
        <w:t xml:space="preserve"> 注解完成</w:t>
      </w:r>
    </w:p>
    <w:p w:rsidR="002E5AE5" w:rsidRDefault="002E5AE5" w:rsidP="001C1A21">
      <w:r w:rsidRPr="002E5AE5">
        <w:t>&lt;</w:t>
      </w:r>
      <w:proofErr w:type="spellStart"/>
      <w:r w:rsidRPr="002E5AE5">
        <w:t>context:annotation-config</w:t>
      </w:r>
      <w:proofErr w:type="spellEnd"/>
      <w:r w:rsidRPr="002E5AE5">
        <w:t xml:space="preserve">/&gt; 启用四个注解 使@Resource、@ </w:t>
      </w:r>
      <w:proofErr w:type="spellStart"/>
      <w:r w:rsidRPr="002E5AE5">
        <w:t>PostConstruct</w:t>
      </w:r>
      <w:proofErr w:type="spellEnd"/>
      <w:r w:rsidRPr="002E5AE5">
        <w:t xml:space="preserve">、@ </w:t>
      </w:r>
      <w:proofErr w:type="spellStart"/>
      <w:r w:rsidRPr="002E5AE5">
        <w:t>PreDestroy</w:t>
      </w:r>
      <w:proofErr w:type="spellEnd"/>
      <w:r w:rsidRPr="002E5AE5">
        <w:t>、@</w:t>
      </w:r>
      <w:proofErr w:type="spellStart"/>
      <w:r w:rsidRPr="002E5AE5">
        <w:t>Autowired</w:t>
      </w:r>
      <w:proofErr w:type="spellEnd"/>
      <w:r w:rsidRPr="002E5AE5">
        <w:t>注解生效</w:t>
      </w:r>
    </w:p>
    <w:p w:rsidR="001C1A21" w:rsidRDefault="00D60EE4" w:rsidP="001C1A21">
      <w:r>
        <w:rPr>
          <w:rFonts w:hint="eastAsia"/>
        </w:rPr>
        <w:t>web使用spring</w:t>
      </w:r>
    </w:p>
    <w:p w:rsidR="00D60EE4" w:rsidRDefault="00D60EE4" w:rsidP="00D60EE4">
      <w:r>
        <w:rPr>
          <w:rFonts w:hint="eastAsia"/>
        </w:rPr>
        <w:t>导入</w:t>
      </w:r>
      <w:r>
        <w:t>spring-web.jar</w:t>
      </w:r>
    </w:p>
    <w:p w:rsidR="00D60EE4" w:rsidRDefault="00D60EE4" w:rsidP="00D60EE4">
      <w:r>
        <w:t xml:space="preserve">保存 </w:t>
      </w:r>
      <w:proofErr w:type="spellStart"/>
      <w:r>
        <w:t>ContextLoaderListener</w:t>
      </w:r>
      <w:proofErr w:type="spellEnd"/>
      <w:r>
        <w:t xml:space="preserve"> 完成在Servlet初始化阶段，加载Spring配置文件，将工厂对象放入 </w:t>
      </w:r>
      <w:proofErr w:type="spellStart"/>
      <w:r>
        <w:t>ServletContext</w:t>
      </w:r>
      <w:proofErr w:type="spellEnd"/>
    </w:p>
    <w:p w:rsidR="00D60EE4" w:rsidRDefault="00D60EE4" w:rsidP="00D60EE4">
      <w:r>
        <w:rPr>
          <w:rFonts w:hint="eastAsia"/>
        </w:rPr>
        <w:t>配置</w:t>
      </w:r>
      <w:r>
        <w:t>web.xml</w:t>
      </w:r>
    </w:p>
    <w:p w:rsidR="00D60EE4" w:rsidRDefault="00D60EE4" w:rsidP="00D60EE4">
      <w:r>
        <w:t>&lt;listener&gt;</w:t>
      </w:r>
    </w:p>
    <w:p w:rsidR="00D60EE4" w:rsidRDefault="00D60EE4" w:rsidP="00D60EE4">
      <w:r>
        <w:t>&lt;listener-class&gt;</w:t>
      </w:r>
      <w:proofErr w:type="gramStart"/>
      <w:r>
        <w:t>org.springframework.web.context</w:t>
      </w:r>
      <w:proofErr w:type="gramEnd"/>
      <w:r>
        <w:t>.ContextLoaderListener&lt;/listener-class&gt;</w:t>
      </w:r>
    </w:p>
    <w:p w:rsidR="00D60EE4" w:rsidRDefault="00D60EE4" w:rsidP="00D60EE4">
      <w:r>
        <w:t>&lt;/listener&gt;</w:t>
      </w:r>
    </w:p>
    <w:p w:rsidR="00D60EE4" w:rsidRDefault="00D60EE4" w:rsidP="00D60EE4">
      <w:r>
        <w:rPr>
          <w:rFonts w:hint="eastAsia"/>
        </w:rPr>
        <w:t>默认读取</w:t>
      </w:r>
      <w:r>
        <w:t xml:space="preserve"> WEB-INF/applicationContext.xml</w:t>
      </w:r>
    </w:p>
    <w:p w:rsidR="00D60EE4" w:rsidRDefault="00D60EE4" w:rsidP="00D60EE4">
      <w:r>
        <w:t xml:space="preserve">配置 全局参数 </w:t>
      </w:r>
      <w:proofErr w:type="spellStart"/>
      <w:r>
        <w:t>contextConfigLocation</w:t>
      </w:r>
      <w:proofErr w:type="spellEnd"/>
      <w:r>
        <w:t xml:space="preserve"> 指定 配置文件位置</w:t>
      </w:r>
    </w:p>
    <w:p w:rsidR="00D60EE4" w:rsidRDefault="00D60EE4" w:rsidP="00D60EE4">
      <w:r>
        <w:lastRenderedPageBreak/>
        <w:t>&lt;context-</w:t>
      </w:r>
      <w:proofErr w:type="spellStart"/>
      <w:r>
        <w:t>param</w:t>
      </w:r>
      <w:proofErr w:type="spellEnd"/>
      <w:r>
        <w:t>&gt;</w:t>
      </w:r>
    </w:p>
    <w:p w:rsidR="00D60EE4" w:rsidRDefault="00D60EE4" w:rsidP="00D60EE4">
      <w:r>
        <w:t>&lt;</w:t>
      </w:r>
      <w:proofErr w:type="spellStart"/>
      <w:r>
        <w:t>param</w:t>
      </w:r>
      <w:proofErr w:type="spellEnd"/>
      <w:r>
        <w:t>-name&gt;</w:t>
      </w:r>
      <w:proofErr w:type="spellStart"/>
      <w:r>
        <w:t>contextConfigLocation</w:t>
      </w:r>
      <w:proofErr w:type="spellEnd"/>
      <w:r>
        <w:t>&lt;/</w:t>
      </w:r>
      <w:proofErr w:type="spellStart"/>
      <w:r>
        <w:t>param</w:t>
      </w:r>
      <w:proofErr w:type="spellEnd"/>
      <w:r>
        <w:t>-name&gt;</w:t>
      </w:r>
    </w:p>
    <w:p w:rsidR="00D60EE4" w:rsidRDefault="00D60EE4" w:rsidP="00D60EE4">
      <w:r>
        <w:t>&lt;</w:t>
      </w:r>
      <w:proofErr w:type="spellStart"/>
      <w:r>
        <w:t>param</w:t>
      </w:r>
      <w:proofErr w:type="spellEnd"/>
      <w:r>
        <w:t>-value&gt;</w:t>
      </w:r>
      <w:proofErr w:type="spellStart"/>
      <w:proofErr w:type="gramStart"/>
      <w:r>
        <w:t>classpath:applicationContext.xml</w:t>
      </w:r>
      <w:proofErr w:type="spellEnd"/>
      <w:proofErr w:type="gramEnd"/>
      <w:r>
        <w:t>&lt;/</w:t>
      </w:r>
      <w:proofErr w:type="spellStart"/>
      <w:r>
        <w:t>param</w:t>
      </w:r>
      <w:proofErr w:type="spellEnd"/>
      <w:r>
        <w:t>-value&gt;</w:t>
      </w:r>
    </w:p>
    <w:p w:rsidR="00D60EE4" w:rsidRDefault="00D60EE4" w:rsidP="00D60EE4">
      <w:r>
        <w:t>&lt;/context-</w:t>
      </w:r>
      <w:proofErr w:type="spellStart"/>
      <w:r>
        <w:t>param</w:t>
      </w:r>
      <w:proofErr w:type="spellEnd"/>
      <w:r>
        <w:t>&gt;</w:t>
      </w:r>
    </w:p>
    <w:p w:rsidR="00D60EE4" w:rsidRDefault="00D60EE4" w:rsidP="00D60EE4">
      <w:proofErr w:type="spellStart"/>
      <w:r>
        <w:t>WebApplicationContext</w:t>
      </w:r>
      <w:proofErr w:type="spellEnd"/>
      <w:r>
        <w:t xml:space="preserve"> </w:t>
      </w:r>
      <w:proofErr w:type="spellStart"/>
      <w:r>
        <w:t>applicationContext</w:t>
      </w:r>
      <w:proofErr w:type="spellEnd"/>
      <w:r>
        <w:t xml:space="preserve"> = WebApplicationContextUtils.getWebApplicationContext(</w:t>
      </w:r>
      <w:proofErr w:type="gramStart"/>
      <w:r>
        <w:t>getServletContext(</w:t>
      </w:r>
      <w:proofErr w:type="gramEnd"/>
      <w:r>
        <w:t>));</w:t>
      </w:r>
    </w:p>
    <w:p w:rsidR="00B97CF1" w:rsidRDefault="00B97CF1" w:rsidP="00D60EE4"/>
    <w:p w:rsidR="00B97CF1" w:rsidRDefault="00B97CF1" w:rsidP="00D60EE4">
      <w:proofErr w:type="spellStart"/>
      <w:r>
        <w:rPr>
          <w:rFonts w:hint="eastAsia"/>
        </w:rPr>
        <w:t>aop</w:t>
      </w:r>
      <w:proofErr w:type="spellEnd"/>
      <w:r>
        <w:t xml:space="preserve"> </w:t>
      </w:r>
      <w:r>
        <w:rPr>
          <w:rFonts w:hint="eastAsia"/>
        </w:rPr>
        <w:t>底层原理</w:t>
      </w:r>
      <w:r w:rsidR="00121175">
        <w:rPr>
          <w:rFonts w:hint="eastAsia"/>
        </w:rPr>
        <w:t>：代理</w:t>
      </w:r>
    </w:p>
    <w:p w:rsidR="00121175" w:rsidRDefault="00121175" w:rsidP="00D60EE4">
      <w:r>
        <w:rPr>
          <w:rFonts w:hint="eastAsia"/>
        </w:rPr>
        <w:t>相关术语</w:t>
      </w:r>
    </w:p>
    <w:p w:rsidR="00121175" w:rsidRDefault="00121175" w:rsidP="00121175">
      <w:proofErr w:type="spellStart"/>
      <w:r>
        <w:t>Joinpoint</w:t>
      </w:r>
      <w:proofErr w:type="spellEnd"/>
      <w:r>
        <w:t>(连接点):所谓连接点是指那些被拦截到的点。在spring中,这些点指的是方法,因为spring只支持方法类型的连接点.</w:t>
      </w:r>
    </w:p>
    <w:p w:rsidR="00121175" w:rsidRDefault="00121175" w:rsidP="00121175">
      <w:r>
        <w:t>Pointcut(切入点):所谓切入点是指我们要对哪些</w:t>
      </w:r>
      <w:proofErr w:type="spellStart"/>
      <w:r>
        <w:t>Joinpoint</w:t>
      </w:r>
      <w:proofErr w:type="spellEnd"/>
      <w:r>
        <w:t>进行拦截的定义.</w:t>
      </w:r>
    </w:p>
    <w:p w:rsidR="00121175" w:rsidRDefault="00121175" w:rsidP="00121175">
      <w:r>
        <w:t>Advice(通知/增强):所谓通知是指拦截到</w:t>
      </w:r>
      <w:proofErr w:type="spellStart"/>
      <w:r>
        <w:t>Joinpoint</w:t>
      </w:r>
      <w:proofErr w:type="spellEnd"/>
      <w:r>
        <w:t>之后所要做的事情就是通知.通知分为前置通知,后置通知,异常通知,最终通知,环绕通知(切面要完成的功能)</w:t>
      </w:r>
    </w:p>
    <w:p w:rsidR="00121175" w:rsidRDefault="00121175" w:rsidP="00121175">
      <w:r>
        <w:t>Introduction(引</w:t>
      </w:r>
      <w:proofErr w:type="gramStart"/>
      <w:r>
        <w:t>介</w:t>
      </w:r>
      <w:proofErr w:type="gramEnd"/>
      <w:r>
        <w:t>):引</w:t>
      </w:r>
      <w:proofErr w:type="gramStart"/>
      <w:r>
        <w:t>介</w:t>
      </w:r>
      <w:proofErr w:type="gramEnd"/>
      <w:r>
        <w:t>是一种特殊的通知在不修改类代码的前提下, Introduction可以在运行期为类动态地添加一些方法或Field.</w:t>
      </w:r>
    </w:p>
    <w:p w:rsidR="00121175" w:rsidRDefault="00121175" w:rsidP="00121175">
      <w:r>
        <w:t>Target(目标对象):代理的目标对象</w:t>
      </w:r>
    </w:p>
    <w:p w:rsidR="00121175" w:rsidRDefault="00121175" w:rsidP="00121175">
      <w:r>
        <w:t>Weaving(织入):是指把增强应用到目标对象来创建新的代理对象的过程.</w:t>
      </w:r>
    </w:p>
    <w:p w:rsidR="00121175" w:rsidRDefault="00121175" w:rsidP="00121175">
      <w:r>
        <w:tab/>
        <w:t>spring采用动态代理织入，而AspectJ采用</w:t>
      </w:r>
      <w:proofErr w:type="gramStart"/>
      <w:r>
        <w:t>编译期织入</w:t>
      </w:r>
      <w:proofErr w:type="gramEnd"/>
      <w:r>
        <w:t>和类</w:t>
      </w:r>
      <w:proofErr w:type="gramStart"/>
      <w:r>
        <w:t>装在期织</w:t>
      </w:r>
      <w:proofErr w:type="gramEnd"/>
      <w:r>
        <w:t>入</w:t>
      </w:r>
    </w:p>
    <w:p w:rsidR="00121175" w:rsidRDefault="00121175" w:rsidP="00121175">
      <w:r>
        <w:t>Proxy（代理）:一个类被AOP织</w:t>
      </w:r>
      <w:proofErr w:type="gramStart"/>
      <w:r>
        <w:t>入增强</w:t>
      </w:r>
      <w:proofErr w:type="gramEnd"/>
      <w:r>
        <w:t>后，就产生一个结果代理类</w:t>
      </w:r>
    </w:p>
    <w:p w:rsidR="00B97CF1" w:rsidRDefault="00121175" w:rsidP="00121175">
      <w:r>
        <w:t>Aspect(切面): 是切入点和通知（引</w:t>
      </w:r>
      <w:proofErr w:type="gramStart"/>
      <w:r>
        <w:t>介</w:t>
      </w:r>
      <w:proofErr w:type="gramEnd"/>
      <w:r>
        <w:t>）的结合</w:t>
      </w:r>
    </w:p>
    <w:p w:rsidR="00121175" w:rsidRDefault="00121175" w:rsidP="00121175">
      <w:r>
        <w:rPr>
          <w:noProof/>
        </w:rPr>
        <w:drawing>
          <wp:inline distT="0" distB="0" distL="0" distR="0">
            <wp:extent cx="4551253" cy="6338570"/>
            <wp:effectExtent l="1588" t="0" r="3492" b="3493"/>
            <wp:docPr id="2" name="图片 2" descr="C:\Users\朱海\AppData\Local\Microsoft\Windows\INetCache\Content.Word\spring3_day2 图二 AOP的术语分析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朱海\AppData\Local\Microsoft\Windows\INetCache\Content.Word\spring3_day2 图二 AOP的术语分析.bm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4564713" cy="635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7CFF" w:rsidRDefault="00B72841" w:rsidP="00121175">
      <w:proofErr w:type="spellStart"/>
      <w:r>
        <w:rPr>
          <w:rFonts w:hint="eastAsia"/>
        </w:rPr>
        <w:lastRenderedPageBreak/>
        <w:t>aop</w:t>
      </w:r>
      <w:proofErr w:type="spellEnd"/>
      <w:r>
        <w:rPr>
          <w:rFonts w:hint="eastAsia"/>
        </w:rPr>
        <w:t>的底层实现</w:t>
      </w:r>
    </w:p>
    <w:p w:rsidR="00B72841" w:rsidRDefault="00B72841" w:rsidP="00B72841">
      <w:r>
        <w:t>CGLIB(Code Generation Library)是一个开源项目！</w:t>
      </w:r>
    </w:p>
    <w:p w:rsidR="00B72841" w:rsidRDefault="00B72841" w:rsidP="00B72841">
      <w:r>
        <w:t>是一个强大的,高性能,高质量的Code生成类库,它可以在运行期扩展Java类与实现Java接口。Hibernate支持</w:t>
      </w:r>
      <w:proofErr w:type="spellStart"/>
      <w:r>
        <w:t>CGlib</w:t>
      </w:r>
      <w:proofErr w:type="spellEnd"/>
      <w:r>
        <w:t xml:space="preserve"> 来实现PO字节码的动态生成。</w:t>
      </w:r>
      <w:r w:rsidRPr="00B72841">
        <w:t xml:space="preserve">Hibernate 默认PO 字节码生成技术  </w:t>
      </w:r>
      <w:proofErr w:type="spellStart"/>
      <w:r w:rsidRPr="00B72841">
        <w:t>javassist</w:t>
      </w:r>
      <w:proofErr w:type="spellEnd"/>
    </w:p>
    <w:p w:rsidR="00C54474" w:rsidRDefault="00C54474" w:rsidP="00C54474">
      <w:r>
        <w:t xml:space="preserve">public class </w:t>
      </w:r>
      <w:proofErr w:type="spellStart"/>
      <w:r>
        <w:t>MyCglibProxy</w:t>
      </w:r>
      <w:proofErr w:type="spellEnd"/>
      <w:r>
        <w:t xml:space="preserve"> implements </w:t>
      </w:r>
      <w:proofErr w:type="spellStart"/>
      <w:r>
        <w:t>MethodInterceptor</w:t>
      </w:r>
      <w:proofErr w:type="spellEnd"/>
      <w:r>
        <w:t xml:space="preserve"> {</w:t>
      </w:r>
    </w:p>
    <w:p w:rsidR="00C54474" w:rsidRDefault="00C54474" w:rsidP="00C54474">
      <w:r>
        <w:tab/>
      </w:r>
      <w:r>
        <w:tab/>
        <w:t>// 目标对象</w:t>
      </w:r>
    </w:p>
    <w:p w:rsidR="00C54474" w:rsidRDefault="00C54474" w:rsidP="00C54474">
      <w:r>
        <w:tab/>
      </w:r>
      <w:r>
        <w:tab/>
        <w:t xml:space="preserve">private </w:t>
      </w:r>
      <w:proofErr w:type="spellStart"/>
      <w:r>
        <w:t>ProductDAO</w:t>
      </w:r>
      <w:proofErr w:type="spellEnd"/>
      <w:r>
        <w:t xml:space="preserve"> </w:t>
      </w:r>
      <w:proofErr w:type="spellStart"/>
      <w:r>
        <w:t>productDAO</w:t>
      </w:r>
      <w:proofErr w:type="spellEnd"/>
      <w:r>
        <w:t>;</w:t>
      </w:r>
    </w:p>
    <w:p w:rsidR="00C54474" w:rsidRDefault="00C54474" w:rsidP="00C54474">
      <w:r>
        <w:tab/>
      </w:r>
      <w:r>
        <w:tab/>
        <w:t>// 通过构造器 传入被代理对象</w:t>
      </w:r>
    </w:p>
    <w:p w:rsidR="00C54474" w:rsidRDefault="00C54474" w:rsidP="00C54474">
      <w:r>
        <w:tab/>
      </w:r>
      <w:r>
        <w:tab/>
        <w:t xml:space="preserve">public </w:t>
      </w:r>
      <w:proofErr w:type="spellStart"/>
      <w:proofErr w:type="gramStart"/>
      <w:r>
        <w:t>MyCglibProxy</w:t>
      </w:r>
      <w:proofErr w:type="spellEnd"/>
      <w:r>
        <w:t>(</w:t>
      </w:r>
      <w:proofErr w:type="spellStart"/>
      <w:proofErr w:type="gramEnd"/>
      <w:r>
        <w:t>ProductDAO</w:t>
      </w:r>
      <w:proofErr w:type="spellEnd"/>
      <w:r>
        <w:t xml:space="preserve"> </w:t>
      </w:r>
      <w:proofErr w:type="spellStart"/>
      <w:r>
        <w:t>productDAO</w:t>
      </w:r>
      <w:proofErr w:type="spellEnd"/>
      <w:r>
        <w:t>) {</w:t>
      </w:r>
    </w:p>
    <w:p w:rsidR="00C54474" w:rsidRDefault="00C54474" w:rsidP="00C54474">
      <w:r>
        <w:tab/>
      </w:r>
      <w:r>
        <w:tab/>
      </w:r>
      <w:r>
        <w:tab/>
      </w:r>
      <w:proofErr w:type="spellStart"/>
      <w:proofErr w:type="gramStart"/>
      <w:r>
        <w:t>this.productDAO</w:t>
      </w:r>
      <w:proofErr w:type="spellEnd"/>
      <w:proofErr w:type="gramEnd"/>
      <w:r>
        <w:t xml:space="preserve"> = </w:t>
      </w:r>
      <w:proofErr w:type="spellStart"/>
      <w:r>
        <w:t>productDAO</w:t>
      </w:r>
      <w:proofErr w:type="spellEnd"/>
      <w:r>
        <w:t>;</w:t>
      </w:r>
    </w:p>
    <w:p w:rsidR="00C54474" w:rsidRDefault="00C54474" w:rsidP="00C54474">
      <w:r>
        <w:tab/>
      </w:r>
      <w:r>
        <w:tab/>
        <w:t>}</w:t>
      </w:r>
    </w:p>
    <w:p w:rsidR="00C54474" w:rsidRDefault="00C54474" w:rsidP="00C54474">
      <w:r>
        <w:tab/>
      </w:r>
      <w:r>
        <w:tab/>
        <w:t>// 创建代理</w:t>
      </w:r>
    </w:p>
    <w:p w:rsidR="00C54474" w:rsidRDefault="00C54474" w:rsidP="00C54474">
      <w:r>
        <w:tab/>
      </w:r>
      <w:r>
        <w:tab/>
        <w:t xml:space="preserve">public </w:t>
      </w:r>
      <w:proofErr w:type="spellStart"/>
      <w:r>
        <w:t>ProductDAO</w:t>
      </w:r>
      <w:proofErr w:type="spellEnd"/>
      <w:r>
        <w:t xml:space="preserve"> </w:t>
      </w:r>
      <w:proofErr w:type="spellStart"/>
      <w:proofErr w:type="gramStart"/>
      <w:r>
        <w:t>createCglibProxy</w:t>
      </w:r>
      <w:proofErr w:type="spellEnd"/>
      <w:r>
        <w:t>(</w:t>
      </w:r>
      <w:proofErr w:type="gramEnd"/>
      <w:r>
        <w:t>) {</w:t>
      </w:r>
    </w:p>
    <w:p w:rsidR="00C54474" w:rsidRDefault="00C54474" w:rsidP="00C54474">
      <w:r>
        <w:tab/>
      </w:r>
      <w:r>
        <w:tab/>
      </w:r>
      <w:r>
        <w:tab/>
        <w:t>// 创建代理核心对象</w:t>
      </w:r>
    </w:p>
    <w:p w:rsidR="00C54474" w:rsidRDefault="00C54474" w:rsidP="00C54474">
      <w:r>
        <w:tab/>
      </w:r>
      <w:r>
        <w:tab/>
      </w:r>
      <w:r>
        <w:tab/>
        <w:t xml:space="preserve">Enhancer </w:t>
      </w:r>
      <w:proofErr w:type="spellStart"/>
      <w:r>
        <w:t>enhancer</w:t>
      </w:r>
      <w:proofErr w:type="spellEnd"/>
      <w:r>
        <w:t xml:space="preserve"> = new </w:t>
      </w:r>
      <w:proofErr w:type="gramStart"/>
      <w:r>
        <w:t>Enhancer(</w:t>
      </w:r>
      <w:proofErr w:type="gramEnd"/>
      <w:r>
        <w:t>);</w:t>
      </w:r>
    </w:p>
    <w:p w:rsidR="00C54474" w:rsidRDefault="00C54474" w:rsidP="00C54474">
      <w:r>
        <w:tab/>
      </w:r>
      <w:r>
        <w:tab/>
      </w:r>
      <w:r>
        <w:tab/>
        <w:t>// 设置被代理类 （为类创建子类）</w:t>
      </w:r>
    </w:p>
    <w:p w:rsidR="00C54474" w:rsidRDefault="00C54474" w:rsidP="00C54474">
      <w:r>
        <w:tab/>
      </w:r>
      <w:r>
        <w:tab/>
      </w:r>
      <w:r>
        <w:tab/>
      </w:r>
      <w:proofErr w:type="spellStart"/>
      <w:proofErr w:type="gramStart"/>
      <w:r>
        <w:t>enhancer.setSuperclass</w:t>
      </w:r>
      <w:proofErr w:type="spellEnd"/>
      <w:proofErr w:type="gramEnd"/>
      <w:r>
        <w:t>(</w:t>
      </w:r>
      <w:proofErr w:type="spellStart"/>
      <w:r>
        <w:t>productDAO.getClass</w:t>
      </w:r>
      <w:proofErr w:type="spellEnd"/>
      <w:r>
        <w:t>());</w:t>
      </w:r>
    </w:p>
    <w:p w:rsidR="00C54474" w:rsidRDefault="00C54474" w:rsidP="00C54474"/>
    <w:p w:rsidR="00C54474" w:rsidRDefault="00C54474" w:rsidP="00C54474">
      <w:r>
        <w:tab/>
      </w:r>
      <w:r>
        <w:tab/>
      </w:r>
      <w:r>
        <w:tab/>
        <w:t xml:space="preserve">// </w:t>
      </w:r>
      <w:proofErr w:type="gramStart"/>
      <w:r>
        <w:t>设置回调函</w:t>
      </w:r>
      <w:proofErr w:type="gramEnd"/>
      <w:r>
        <w:t>数</w:t>
      </w:r>
    </w:p>
    <w:p w:rsidR="00C54474" w:rsidRDefault="00C54474" w:rsidP="00C54474">
      <w:r>
        <w:tab/>
      </w:r>
      <w:r>
        <w:tab/>
      </w:r>
      <w:r>
        <w:tab/>
      </w:r>
      <w:proofErr w:type="spellStart"/>
      <w:proofErr w:type="gramStart"/>
      <w:r>
        <w:t>enhancer.setCallback</w:t>
      </w:r>
      <w:proofErr w:type="spellEnd"/>
      <w:proofErr w:type="gramEnd"/>
      <w:r>
        <w:t>(this);</w:t>
      </w:r>
    </w:p>
    <w:p w:rsidR="00C54474" w:rsidRDefault="00C54474" w:rsidP="00C54474"/>
    <w:p w:rsidR="00C54474" w:rsidRDefault="00C54474" w:rsidP="00C54474">
      <w:r>
        <w:tab/>
      </w:r>
      <w:r>
        <w:tab/>
      </w:r>
      <w:r>
        <w:tab/>
        <w:t>// 返回代理 (返回代理子</w:t>
      </w:r>
      <w:proofErr w:type="gramStart"/>
      <w:r>
        <w:t>类对象</w:t>
      </w:r>
      <w:proofErr w:type="gramEnd"/>
      <w:r>
        <w:t>)</w:t>
      </w:r>
    </w:p>
    <w:p w:rsidR="00C54474" w:rsidRDefault="00C54474" w:rsidP="00C54474">
      <w:r>
        <w:tab/>
      </w:r>
      <w:r>
        <w:tab/>
      </w:r>
      <w:r>
        <w:tab/>
        <w:t>return (</w:t>
      </w:r>
      <w:proofErr w:type="spellStart"/>
      <w:r>
        <w:t>ProductDAO</w:t>
      </w:r>
      <w:proofErr w:type="spellEnd"/>
      <w:r>
        <w:t xml:space="preserve">) </w:t>
      </w:r>
      <w:proofErr w:type="spellStart"/>
      <w:proofErr w:type="gramStart"/>
      <w:r>
        <w:t>enhancer.create</w:t>
      </w:r>
      <w:proofErr w:type="spellEnd"/>
      <w:proofErr w:type="gramEnd"/>
      <w:r>
        <w:t>();</w:t>
      </w:r>
    </w:p>
    <w:p w:rsidR="00C54474" w:rsidRDefault="00C54474" w:rsidP="00C54474">
      <w:r>
        <w:tab/>
      </w:r>
      <w:r>
        <w:tab/>
        <w:t>}</w:t>
      </w:r>
    </w:p>
    <w:p w:rsidR="00C54474" w:rsidRDefault="00C54474" w:rsidP="00C54474">
      <w:r>
        <w:tab/>
      </w:r>
      <w:r>
        <w:tab/>
        <w:t>@Override</w:t>
      </w:r>
    </w:p>
    <w:p w:rsidR="00C54474" w:rsidRDefault="00C54474" w:rsidP="00C54474">
      <w:r>
        <w:tab/>
      </w:r>
      <w:r>
        <w:tab/>
        <w:t>// 被代理对象所有方法执行 ，都会调用 intercept 方法</w:t>
      </w:r>
    </w:p>
    <w:p w:rsidR="00C54474" w:rsidRDefault="00C54474" w:rsidP="00C54474">
      <w:r>
        <w:tab/>
      </w:r>
      <w:r>
        <w:tab/>
        <w:t xml:space="preserve">public Object </w:t>
      </w:r>
      <w:proofErr w:type="gramStart"/>
      <w:r>
        <w:t>intercept(</w:t>
      </w:r>
      <w:proofErr w:type="gramEnd"/>
      <w:r>
        <w:t xml:space="preserve">Object proxy, Method </w:t>
      </w:r>
      <w:proofErr w:type="spellStart"/>
      <w:r>
        <w:t>method</w:t>
      </w:r>
      <w:proofErr w:type="spellEnd"/>
      <w:r>
        <w:t xml:space="preserve">, Object[] </w:t>
      </w:r>
      <w:proofErr w:type="spellStart"/>
      <w:r>
        <w:t>args</w:t>
      </w:r>
      <w:proofErr w:type="spellEnd"/>
      <w:r>
        <w:t>,</w:t>
      </w:r>
    </w:p>
    <w:p w:rsidR="00C54474" w:rsidRDefault="00C54474" w:rsidP="00C54474">
      <w:r>
        <w:tab/>
      </w:r>
      <w:r>
        <w:tab/>
      </w:r>
      <w:r>
        <w:tab/>
      </w:r>
      <w:r>
        <w:tab/>
      </w:r>
      <w:proofErr w:type="spellStart"/>
      <w:r>
        <w:t>MethodProxy</w:t>
      </w:r>
      <w:proofErr w:type="spellEnd"/>
      <w:r>
        <w:t xml:space="preserve"> </w:t>
      </w:r>
      <w:proofErr w:type="spellStart"/>
      <w:r>
        <w:t>methodProxy</w:t>
      </w:r>
      <w:proofErr w:type="spellEnd"/>
      <w:r>
        <w:t>) throws Throwable {</w:t>
      </w:r>
    </w:p>
    <w:p w:rsidR="00C54474" w:rsidRDefault="00C54474" w:rsidP="00C54474">
      <w:r>
        <w:tab/>
      </w:r>
      <w:r>
        <w:tab/>
      </w:r>
      <w:r>
        <w:tab/>
        <w:t xml:space="preserve">// 为 </w:t>
      </w:r>
      <w:proofErr w:type="spellStart"/>
      <w:r>
        <w:t>addProduct</w:t>
      </w:r>
      <w:proofErr w:type="spellEnd"/>
      <w:r>
        <w:t xml:space="preserve"> 计算运算时间</w:t>
      </w:r>
    </w:p>
    <w:p w:rsidR="00C54474" w:rsidRDefault="00C54474" w:rsidP="00C54474">
      <w:r>
        <w:tab/>
      </w:r>
      <w:r>
        <w:tab/>
      </w:r>
      <w:r>
        <w:tab/>
        <w:t>if (</w:t>
      </w:r>
      <w:proofErr w:type="spellStart"/>
      <w:r>
        <w:t>method.getName</w:t>
      </w:r>
      <w:proofErr w:type="spellEnd"/>
      <w:r>
        <w:t>().equals("</w:t>
      </w:r>
      <w:proofErr w:type="spellStart"/>
      <w:r>
        <w:t>addProduct</w:t>
      </w:r>
      <w:proofErr w:type="spellEnd"/>
      <w:r>
        <w:t>")) {// 当前执行方法</w:t>
      </w:r>
    </w:p>
    <w:p w:rsidR="00C54474" w:rsidRDefault="00C54474" w:rsidP="00C54474">
      <w:r>
        <w:tab/>
      </w:r>
      <w:r>
        <w:tab/>
      </w:r>
      <w:r>
        <w:tab/>
      </w:r>
      <w:r>
        <w:tab/>
        <w:t xml:space="preserve">long start = </w:t>
      </w:r>
      <w:proofErr w:type="spellStart"/>
      <w:r>
        <w:t>System.currentTimeMillis</w:t>
      </w:r>
      <w:proofErr w:type="spellEnd"/>
      <w:r>
        <w:t>();</w:t>
      </w:r>
    </w:p>
    <w:p w:rsidR="00C54474" w:rsidRDefault="00C54474" w:rsidP="00C54474">
      <w:r>
        <w:tab/>
      </w:r>
      <w:r>
        <w:tab/>
      </w:r>
      <w:r>
        <w:tab/>
      </w:r>
      <w:r>
        <w:tab/>
        <w:t xml:space="preserve">Object result = </w:t>
      </w:r>
      <w:proofErr w:type="spellStart"/>
      <w:r>
        <w:t>methodProxy.invokeSuper</w:t>
      </w:r>
      <w:proofErr w:type="spellEnd"/>
      <w:r>
        <w:t xml:space="preserve">(proxy, </w:t>
      </w:r>
      <w:proofErr w:type="spellStart"/>
      <w:r>
        <w:t>args</w:t>
      </w:r>
      <w:proofErr w:type="spellEnd"/>
      <w:r>
        <w:t>);</w:t>
      </w:r>
    </w:p>
    <w:p w:rsidR="00C54474" w:rsidRDefault="00C54474" w:rsidP="00C54474">
      <w:r>
        <w:tab/>
      </w:r>
      <w:r>
        <w:tab/>
      </w:r>
      <w:r>
        <w:tab/>
      </w:r>
      <w:r>
        <w:tab/>
        <w:t xml:space="preserve">long end = </w:t>
      </w:r>
      <w:proofErr w:type="spellStart"/>
      <w:r>
        <w:t>System.currentTimeMillis</w:t>
      </w:r>
      <w:proofErr w:type="spellEnd"/>
      <w:r>
        <w:t>();</w:t>
      </w:r>
    </w:p>
    <w:p w:rsidR="00C54474" w:rsidRDefault="00C54474" w:rsidP="00C54474">
      <w:r>
        <w:tab/>
      </w:r>
      <w:r>
        <w:tab/>
      </w:r>
      <w:r>
        <w:tab/>
      </w:r>
      <w:r>
        <w:tab/>
      </w:r>
      <w:proofErr w:type="spellStart"/>
      <w:r>
        <w:t>System.out.println</w:t>
      </w:r>
      <w:proofErr w:type="spellEnd"/>
      <w:r>
        <w:t>("</w:t>
      </w:r>
      <w:proofErr w:type="spellStart"/>
      <w:r>
        <w:t>addProduct</w:t>
      </w:r>
      <w:proofErr w:type="spellEnd"/>
      <w:r>
        <w:t>方法运行时间 : " + (end - start));</w:t>
      </w:r>
    </w:p>
    <w:p w:rsidR="00C54474" w:rsidRDefault="00C54474" w:rsidP="00C54474">
      <w:r>
        <w:tab/>
      </w:r>
      <w:r>
        <w:tab/>
      </w:r>
      <w:r>
        <w:tab/>
      </w:r>
      <w:r>
        <w:tab/>
        <w:t>return result;</w:t>
      </w:r>
    </w:p>
    <w:p w:rsidR="00C54474" w:rsidRDefault="00C54474" w:rsidP="00C54474">
      <w:r>
        <w:tab/>
      </w:r>
      <w:r>
        <w:tab/>
      </w:r>
      <w:r>
        <w:tab/>
        <w:t>} else {</w:t>
      </w:r>
    </w:p>
    <w:p w:rsidR="00C54474" w:rsidRDefault="00C54474" w:rsidP="00C54474">
      <w:r>
        <w:tab/>
      </w:r>
      <w:r>
        <w:tab/>
      </w:r>
      <w:r>
        <w:tab/>
      </w:r>
      <w:r>
        <w:tab/>
        <w:t>// 不进行增强</w:t>
      </w:r>
    </w:p>
    <w:p w:rsidR="00C54474" w:rsidRDefault="00C54474" w:rsidP="00C54474">
      <w:r>
        <w:tab/>
      </w:r>
      <w:r>
        <w:tab/>
      </w:r>
      <w:r>
        <w:tab/>
      </w:r>
      <w:r>
        <w:tab/>
        <w:t xml:space="preserve">return </w:t>
      </w:r>
      <w:proofErr w:type="spellStart"/>
      <w:r>
        <w:t>methodProxy.invokeSuper</w:t>
      </w:r>
      <w:proofErr w:type="spellEnd"/>
      <w:r>
        <w:t xml:space="preserve">(proxy, </w:t>
      </w:r>
      <w:proofErr w:type="spellStart"/>
      <w:r>
        <w:t>args</w:t>
      </w:r>
      <w:proofErr w:type="spellEnd"/>
      <w:r>
        <w:t>);</w:t>
      </w:r>
    </w:p>
    <w:p w:rsidR="00C54474" w:rsidRDefault="00C54474" w:rsidP="00C54474">
      <w:r>
        <w:tab/>
      </w:r>
      <w:r>
        <w:tab/>
      </w:r>
      <w:r>
        <w:tab/>
        <w:t>}</w:t>
      </w:r>
    </w:p>
    <w:p w:rsidR="00C54474" w:rsidRDefault="00C54474" w:rsidP="00C54474">
      <w:r>
        <w:tab/>
      </w:r>
      <w:r>
        <w:tab/>
        <w:t>}</w:t>
      </w:r>
    </w:p>
    <w:p w:rsidR="008C394C" w:rsidRDefault="00C54474" w:rsidP="00C54474">
      <w:r>
        <w:tab/>
        <w:t>}</w:t>
      </w:r>
    </w:p>
    <w:p w:rsidR="002250E3" w:rsidRDefault="002250E3" w:rsidP="002250E3">
      <w:r>
        <w:rPr>
          <w:rFonts w:hint="eastAsia"/>
        </w:rPr>
        <w:t>传统</w:t>
      </w:r>
      <w:r>
        <w:t>Spring AOP 提供 五类 Advice</w:t>
      </w:r>
    </w:p>
    <w:p w:rsidR="002250E3" w:rsidRDefault="002250E3" w:rsidP="002250E3">
      <w:r>
        <w:rPr>
          <w:rFonts w:hint="eastAsia"/>
        </w:rPr>
        <w:t>前置通知</w:t>
      </w:r>
      <w:r>
        <w:t xml:space="preserve">(代码增强) </w:t>
      </w:r>
      <w:proofErr w:type="spellStart"/>
      <w:r>
        <w:t>org.</w:t>
      </w:r>
      <w:proofErr w:type="gramStart"/>
      <w:r>
        <w:t>springframework.aop.MethodBeforeAdvice</w:t>
      </w:r>
      <w:proofErr w:type="spellEnd"/>
      <w:proofErr w:type="gramEnd"/>
    </w:p>
    <w:p w:rsidR="002250E3" w:rsidRDefault="002250E3" w:rsidP="002250E3">
      <w:r>
        <w:lastRenderedPageBreak/>
        <w:tab/>
        <w:t>* 在目标方法执行前实施增强</w:t>
      </w:r>
    </w:p>
    <w:p w:rsidR="002250E3" w:rsidRDefault="002250E3" w:rsidP="002250E3">
      <w:r>
        <w:rPr>
          <w:rFonts w:hint="eastAsia"/>
        </w:rPr>
        <w:t>后置通知</w:t>
      </w:r>
      <w:r>
        <w:t xml:space="preserve"> </w:t>
      </w:r>
      <w:proofErr w:type="spellStart"/>
      <w:r>
        <w:t>org.</w:t>
      </w:r>
      <w:proofErr w:type="gramStart"/>
      <w:r>
        <w:t>springframework.aop.AfterReturningAdvice</w:t>
      </w:r>
      <w:proofErr w:type="spellEnd"/>
      <w:proofErr w:type="gramEnd"/>
    </w:p>
    <w:p w:rsidR="002250E3" w:rsidRDefault="002250E3" w:rsidP="002250E3">
      <w:r>
        <w:tab/>
        <w:t>* 在目标方法执行后实施增强</w:t>
      </w:r>
    </w:p>
    <w:p w:rsidR="002250E3" w:rsidRDefault="002250E3" w:rsidP="002250E3">
      <w:r>
        <w:rPr>
          <w:rFonts w:hint="eastAsia"/>
        </w:rPr>
        <w:t>环绕通知</w:t>
      </w:r>
      <w:r>
        <w:t xml:space="preserve"> </w:t>
      </w:r>
      <w:proofErr w:type="spellStart"/>
      <w:r>
        <w:t>org.</w:t>
      </w:r>
      <w:proofErr w:type="gramStart"/>
      <w:r>
        <w:t>aopalliance.intercept</w:t>
      </w:r>
      <w:proofErr w:type="gramEnd"/>
      <w:r>
        <w:t>.MethodInterceptor</w:t>
      </w:r>
      <w:proofErr w:type="spellEnd"/>
    </w:p>
    <w:p w:rsidR="002250E3" w:rsidRDefault="002250E3" w:rsidP="002250E3">
      <w:r>
        <w:tab/>
        <w:t>* 在目标方法执行前后实施增强</w:t>
      </w:r>
    </w:p>
    <w:p w:rsidR="002250E3" w:rsidRDefault="002250E3" w:rsidP="002250E3">
      <w:r>
        <w:rPr>
          <w:rFonts w:hint="eastAsia"/>
        </w:rPr>
        <w:t>异常抛出通知</w:t>
      </w:r>
      <w:r>
        <w:t xml:space="preserve"> </w:t>
      </w:r>
      <w:proofErr w:type="spellStart"/>
      <w:r>
        <w:t>org.</w:t>
      </w:r>
      <w:proofErr w:type="gramStart"/>
      <w:r>
        <w:t>springframework.aop.ThrowsAdvice</w:t>
      </w:r>
      <w:proofErr w:type="spellEnd"/>
      <w:proofErr w:type="gramEnd"/>
    </w:p>
    <w:p w:rsidR="002250E3" w:rsidRDefault="002250E3" w:rsidP="002250E3">
      <w:r>
        <w:tab/>
        <w:t>* 在方法抛出异常后实施增强</w:t>
      </w:r>
    </w:p>
    <w:p w:rsidR="002250E3" w:rsidRDefault="002250E3" w:rsidP="002250E3">
      <w:r>
        <w:rPr>
          <w:rFonts w:hint="eastAsia"/>
        </w:rPr>
        <w:t>引</w:t>
      </w:r>
      <w:proofErr w:type="gramStart"/>
      <w:r>
        <w:rPr>
          <w:rFonts w:hint="eastAsia"/>
        </w:rPr>
        <w:t>介</w:t>
      </w:r>
      <w:proofErr w:type="gramEnd"/>
      <w:r>
        <w:rPr>
          <w:rFonts w:hint="eastAsia"/>
        </w:rPr>
        <w:t>通知</w:t>
      </w:r>
      <w:r>
        <w:t xml:space="preserve"> </w:t>
      </w:r>
      <w:proofErr w:type="spellStart"/>
      <w:r>
        <w:t>org.springframework.aop.IntroductionInterceptor</w:t>
      </w:r>
      <w:proofErr w:type="spellEnd"/>
      <w:r>
        <w:t xml:space="preserve"> （课程不讲 了解）</w:t>
      </w:r>
    </w:p>
    <w:p w:rsidR="00F059E7" w:rsidRDefault="002250E3" w:rsidP="002250E3">
      <w:r>
        <w:tab/>
        <w:t>* 在目标类中添加一些新的方法和属性</w:t>
      </w:r>
    </w:p>
    <w:p w:rsidR="007A6E4C" w:rsidRDefault="007A6E4C" w:rsidP="007A6E4C">
      <w:r>
        <w:t>Spring 的切面  Advisor</w:t>
      </w:r>
    </w:p>
    <w:p w:rsidR="007A6E4C" w:rsidRDefault="007A6E4C" w:rsidP="007A6E4C">
      <w:r>
        <w:t xml:space="preserve">    Advisor 就是对</w:t>
      </w:r>
      <w:proofErr w:type="spellStart"/>
      <w:r>
        <w:t>PointCut</w:t>
      </w:r>
      <w:proofErr w:type="spellEnd"/>
      <w:r>
        <w:t xml:space="preserve"> 应用 Advice （通常所说Advisor 指只有一个Point 和 一个 Advice ）</w:t>
      </w:r>
    </w:p>
    <w:p w:rsidR="007A6E4C" w:rsidRDefault="007A6E4C" w:rsidP="007A6E4C"/>
    <w:p w:rsidR="007A6E4C" w:rsidRDefault="007A6E4C" w:rsidP="007A6E4C">
      <w:r>
        <w:rPr>
          <w:rFonts w:hint="eastAsia"/>
        </w:rPr>
        <w:t>类型：</w:t>
      </w:r>
    </w:p>
    <w:p w:rsidR="007A6E4C" w:rsidRDefault="007A6E4C" w:rsidP="007A6E4C">
      <w:r>
        <w:t>Advisor : 代表一般切面，Advice本身就是一个切面，对目标类所有方法进行拦截 （没有切点）</w:t>
      </w:r>
    </w:p>
    <w:p w:rsidR="007A6E4C" w:rsidRDefault="007A6E4C" w:rsidP="007A6E4C">
      <w:proofErr w:type="spellStart"/>
      <w:r>
        <w:t>PointcutAdvisor</w:t>
      </w:r>
      <w:proofErr w:type="spellEnd"/>
      <w:r>
        <w:t xml:space="preserve"> : 代表具有切点的切面，可以指定拦截目标类哪些方法</w:t>
      </w:r>
    </w:p>
    <w:p w:rsidR="007A6E4C" w:rsidRDefault="007A6E4C" w:rsidP="007A6E4C">
      <w:proofErr w:type="spellStart"/>
      <w:r>
        <w:t>IntroductionAdvisor</w:t>
      </w:r>
      <w:proofErr w:type="spellEnd"/>
      <w:r>
        <w:t xml:space="preserve"> : 代表引</w:t>
      </w:r>
      <w:proofErr w:type="gramStart"/>
      <w:r>
        <w:t>介</w:t>
      </w:r>
      <w:proofErr w:type="gramEnd"/>
      <w:r>
        <w:t>切面，针对引介通知而使用切面（不要求掌握）</w:t>
      </w:r>
    </w:p>
    <w:p w:rsidR="00DE6D98" w:rsidRDefault="00DE6D98" w:rsidP="00DE6D98">
      <w:r>
        <w:rPr>
          <w:rFonts w:hint="eastAsia"/>
        </w:rPr>
        <w:t>案例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（不带切点的切面）</w:t>
      </w:r>
      <w:r>
        <w:t xml:space="preserve"> ： 使用普通Advisor， 使用Advice作为一个切面 ，不定义切点，拦截目标类 所有方法</w:t>
      </w:r>
    </w:p>
    <w:p w:rsidR="00DE6D98" w:rsidRDefault="00DE6D98" w:rsidP="00DE6D98">
      <w:r>
        <w:t xml:space="preserve">  1） 导入jar包</w:t>
      </w:r>
    </w:p>
    <w:p w:rsidR="00DE6D98" w:rsidRDefault="00DE6D98" w:rsidP="00DE6D98">
      <w:r>
        <w:tab/>
        <w:t xml:space="preserve">导入 </w:t>
      </w:r>
      <w:proofErr w:type="spellStart"/>
      <w:r>
        <w:t>aop</w:t>
      </w:r>
      <w:proofErr w:type="spellEnd"/>
      <w:r>
        <w:t>联盟的规范 ： com.springsource.org.aopalliance-1.0.0.jar</w:t>
      </w:r>
    </w:p>
    <w:p w:rsidR="00DE6D98" w:rsidRDefault="00DE6D98" w:rsidP="00DE6D98">
      <w:r>
        <w:tab/>
        <w:t xml:space="preserve">导入 spring </w:t>
      </w:r>
      <w:proofErr w:type="spellStart"/>
      <w:r>
        <w:t>aop</w:t>
      </w:r>
      <w:proofErr w:type="spellEnd"/>
      <w:r>
        <w:t>实现 ： spring-aop-3.2.0.RELEASE.jar</w:t>
      </w:r>
    </w:p>
    <w:p w:rsidR="00DE6D98" w:rsidRDefault="00DE6D98" w:rsidP="00DE6D98">
      <w:r>
        <w:t xml:space="preserve">  2） 编写被代理 接口和实现类</w:t>
      </w:r>
    </w:p>
    <w:p w:rsidR="00DE6D98" w:rsidRDefault="00DE6D98" w:rsidP="00DE6D98">
      <w:r>
        <w:tab/>
      </w:r>
      <w:proofErr w:type="spellStart"/>
      <w:r>
        <w:t>CustomerDAO</w:t>
      </w:r>
      <w:proofErr w:type="spellEnd"/>
    </w:p>
    <w:p w:rsidR="00DE6D98" w:rsidRDefault="00DE6D98" w:rsidP="00DE6D98">
      <w:r>
        <w:tab/>
      </w:r>
      <w:proofErr w:type="spellStart"/>
      <w:r>
        <w:t>CustomerDAOImpl</w:t>
      </w:r>
      <w:proofErr w:type="spellEnd"/>
    </w:p>
    <w:p w:rsidR="00DE6D98" w:rsidRDefault="00DE6D98" w:rsidP="00DE6D98">
      <w:r>
        <w:t xml:space="preserve">  3） 编写前置通知 （在目标方法前执行...）</w:t>
      </w:r>
    </w:p>
    <w:p w:rsidR="00DE6D98" w:rsidRDefault="00DE6D98" w:rsidP="00DE6D98">
      <w:r>
        <w:tab/>
      </w:r>
      <w:proofErr w:type="spellStart"/>
      <w:r>
        <w:t>MyMethodBeforeAdvice</w:t>
      </w:r>
      <w:proofErr w:type="spellEnd"/>
    </w:p>
    <w:p w:rsidR="00DE6D98" w:rsidRDefault="00DE6D98" w:rsidP="00DE6D98">
      <w:r>
        <w:t xml:space="preserve">  4） 为目标对象创建 , 配置applicationContext.xml</w:t>
      </w:r>
    </w:p>
    <w:p w:rsidR="00DE6D98" w:rsidRDefault="00DE6D98" w:rsidP="00DE6D98">
      <w:r>
        <w:tab/>
        <w:t>使用</w:t>
      </w:r>
      <w:proofErr w:type="spellStart"/>
      <w:r>
        <w:t>ProxyFactoryBean</w:t>
      </w:r>
      <w:proofErr w:type="spellEnd"/>
      <w:r>
        <w:t xml:space="preserve"> 为目标对象创建代理</w:t>
      </w:r>
    </w:p>
    <w:p w:rsidR="00DE6D98" w:rsidRDefault="00DE6D98" w:rsidP="00DE6D98"/>
    <w:p w:rsidR="00DE6D98" w:rsidRDefault="00DE6D98" w:rsidP="00DE6D98">
      <w:r>
        <w:tab/>
      </w:r>
      <w:proofErr w:type="gramStart"/>
      <w:r>
        <w:t>&lt;!--</w:t>
      </w:r>
      <w:proofErr w:type="gramEnd"/>
      <w:r>
        <w:t xml:space="preserve"> 被代理对象 --&gt;</w:t>
      </w:r>
    </w:p>
    <w:p w:rsidR="00DE6D98" w:rsidRDefault="00DE6D98" w:rsidP="00DE6D98">
      <w:r>
        <w:tab/>
        <w:t>&lt;bean id="</w:t>
      </w:r>
      <w:proofErr w:type="spellStart"/>
      <w:r>
        <w:t>customerDAO</w:t>
      </w:r>
      <w:proofErr w:type="spellEnd"/>
      <w:r>
        <w:t>" class="</w:t>
      </w:r>
      <w:proofErr w:type="spellStart"/>
      <w:r>
        <w:t>cn.itcast.aop.c_</w:t>
      </w:r>
      <w:proofErr w:type="gramStart"/>
      <w:r>
        <w:t>advisor.CustomerDAOImpl</w:t>
      </w:r>
      <w:proofErr w:type="spellEnd"/>
      <w:proofErr w:type="gramEnd"/>
      <w:r>
        <w:t>"&gt;&lt;/bean&gt;</w:t>
      </w:r>
    </w:p>
    <w:p w:rsidR="00DE6D98" w:rsidRDefault="00DE6D98" w:rsidP="00DE6D98"/>
    <w:p w:rsidR="00DE6D98" w:rsidRDefault="00DE6D98" w:rsidP="00DE6D98">
      <w:r>
        <w:tab/>
      </w:r>
      <w:proofErr w:type="gramStart"/>
      <w:r>
        <w:t>&lt;!--</w:t>
      </w:r>
      <w:proofErr w:type="gramEnd"/>
      <w:r>
        <w:t xml:space="preserve"> 增强 --&gt;</w:t>
      </w:r>
    </w:p>
    <w:p w:rsidR="00DE6D98" w:rsidRDefault="00DE6D98" w:rsidP="00DE6D98">
      <w:r>
        <w:tab/>
        <w:t>&lt;bean id="</w:t>
      </w:r>
      <w:proofErr w:type="spellStart"/>
      <w:r>
        <w:t>mybeforeadvice</w:t>
      </w:r>
      <w:proofErr w:type="spellEnd"/>
      <w:r>
        <w:t>" class="</w:t>
      </w:r>
      <w:proofErr w:type="spellStart"/>
      <w:r>
        <w:t>cn.itcast.aop.c_</w:t>
      </w:r>
      <w:proofErr w:type="gramStart"/>
      <w:r>
        <w:t>advisor.MyMethodBeforeAdvice</w:t>
      </w:r>
      <w:proofErr w:type="spellEnd"/>
      <w:proofErr w:type="gramEnd"/>
      <w:r>
        <w:t>"&gt;&lt;/bean&gt;</w:t>
      </w:r>
    </w:p>
    <w:p w:rsidR="00DE6D98" w:rsidRDefault="00DE6D98" w:rsidP="00DE6D98"/>
    <w:p w:rsidR="00DE6D98" w:rsidRDefault="00DE6D98" w:rsidP="00DE6D98">
      <w:r>
        <w:tab/>
      </w:r>
      <w:proofErr w:type="gramStart"/>
      <w:r>
        <w:t>&lt;!--</w:t>
      </w:r>
      <w:proofErr w:type="gramEnd"/>
      <w:r>
        <w:t xml:space="preserve"> 创建代理  --&gt;</w:t>
      </w:r>
    </w:p>
    <w:p w:rsidR="00DE6D98" w:rsidRDefault="00DE6D98" w:rsidP="00DE6D98">
      <w:r>
        <w:tab/>
        <w:t>&lt;bean id="</w:t>
      </w:r>
      <w:proofErr w:type="spellStart"/>
      <w:r>
        <w:t>customerDAOProxy</w:t>
      </w:r>
      <w:proofErr w:type="spellEnd"/>
      <w:r>
        <w:t>" class="</w:t>
      </w:r>
      <w:proofErr w:type="spellStart"/>
      <w:proofErr w:type="gramStart"/>
      <w:r>
        <w:t>org.springframework.aop.framework</w:t>
      </w:r>
      <w:proofErr w:type="gramEnd"/>
      <w:r>
        <w:t>.ProxyFactoryBean</w:t>
      </w:r>
      <w:proofErr w:type="spellEnd"/>
      <w:r>
        <w:t>"&gt;</w:t>
      </w:r>
    </w:p>
    <w:p w:rsidR="00DE6D98" w:rsidRDefault="00DE6D98" w:rsidP="00DE6D98">
      <w:r>
        <w:tab/>
      </w:r>
      <w:r>
        <w:tab/>
      </w:r>
      <w:proofErr w:type="gramStart"/>
      <w:r>
        <w:t>&lt;!--</w:t>
      </w:r>
      <w:proofErr w:type="gramEnd"/>
      <w:r>
        <w:t xml:space="preserve"> 目标 --&gt;</w:t>
      </w:r>
    </w:p>
    <w:p w:rsidR="00DE6D98" w:rsidRDefault="00DE6D98" w:rsidP="00DE6D98">
      <w:r>
        <w:tab/>
      </w:r>
      <w:r>
        <w:tab/>
        <w:t>&lt;property name="target" ref="</w:t>
      </w:r>
      <w:proofErr w:type="spellStart"/>
      <w:r>
        <w:t>customerDAO</w:t>
      </w:r>
      <w:proofErr w:type="spellEnd"/>
      <w:r>
        <w:t>"&gt;&lt;/property&gt;</w:t>
      </w:r>
    </w:p>
    <w:p w:rsidR="00DE6D98" w:rsidRDefault="00DE6D98" w:rsidP="00DE6D98">
      <w:r>
        <w:tab/>
      </w:r>
      <w:r>
        <w:tab/>
      </w:r>
      <w:proofErr w:type="gramStart"/>
      <w:r>
        <w:t>&lt;!--</w:t>
      </w:r>
      <w:proofErr w:type="gramEnd"/>
      <w:r>
        <w:t xml:space="preserve"> 针对接口代理 --&gt;</w:t>
      </w:r>
    </w:p>
    <w:p w:rsidR="00DE6D98" w:rsidRDefault="00DE6D98" w:rsidP="00DE6D98">
      <w:r>
        <w:lastRenderedPageBreak/>
        <w:tab/>
      </w:r>
      <w:r>
        <w:tab/>
        <w:t>&lt;property name="</w:t>
      </w:r>
      <w:proofErr w:type="spellStart"/>
      <w:r>
        <w:t>proxyInterfaces</w:t>
      </w:r>
      <w:proofErr w:type="spellEnd"/>
      <w:r>
        <w:t>" value="</w:t>
      </w:r>
      <w:proofErr w:type="spellStart"/>
      <w:r>
        <w:t>cn.itcast.aop.c_</w:t>
      </w:r>
      <w:proofErr w:type="gramStart"/>
      <w:r>
        <w:t>advisor.CustomerDAO</w:t>
      </w:r>
      <w:proofErr w:type="spellEnd"/>
      <w:proofErr w:type="gramEnd"/>
      <w:r>
        <w:t>"&gt;&lt;/property&gt;</w:t>
      </w:r>
    </w:p>
    <w:p w:rsidR="00DE6D98" w:rsidRDefault="00DE6D98" w:rsidP="00DE6D98">
      <w:r>
        <w:tab/>
      </w:r>
      <w:r>
        <w:tab/>
      </w:r>
      <w:proofErr w:type="gramStart"/>
      <w:r>
        <w:t>&lt;!--</w:t>
      </w:r>
      <w:proofErr w:type="gramEnd"/>
      <w:r>
        <w:t xml:space="preserve"> 增强</w:t>
      </w:r>
    </w:p>
    <w:p w:rsidR="00DE6D98" w:rsidRDefault="00DE6D98" w:rsidP="00DE6D98">
      <w:r>
        <w:tab/>
      </w:r>
      <w:r>
        <w:tab/>
      </w:r>
      <w:r>
        <w:tab/>
      </w:r>
      <w:proofErr w:type="spellStart"/>
      <w:r>
        <w:t>interceptorNames</w:t>
      </w:r>
      <w:proofErr w:type="spellEnd"/>
      <w:r>
        <w:t xml:space="preserve"> 表示可以运用多个 Advice, 必须写value</w:t>
      </w:r>
    </w:p>
    <w:p w:rsidR="00DE6D98" w:rsidRDefault="00DE6D98" w:rsidP="00DE6D98">
      <w:r>
        <w:tab/>
      </w:r>
      <w:r>
        <w:tab/>
        <w:t>--&gt;</w:t>
      </w:r>
    </w:p>
    <w:p w:rsidR="00DE6D98" w:rsidRDefault="00DE6D98" w:rsidP="00DE6D98">
      <w:r>
        <w:tab/>
      </w:r>
      <w:r>
        <w:tab/>
        <w:t>&lt;property name="</w:t>
      </w:r>
      <w:proofErr w:type="spellStart"/>
      <w:r>
        <w:t>interceptorNames</w:t>
      </w:r>
      <w:proofErr w:type="spellEnd"/>
      <w:r>
        <w:t>" value="</w:t>
      </w:r>
      <w:proofErr w:type="spellStart"/>
      <w:r>
        <w:t>mybeforeadvice</w:t>
      </w:r>
      <w:proofErr w:type="spellEnd"/>
      <w:r>
        <w:t>"&gt;&lt;/property&gt;</w:t>
      </w:r>
    </w:p>
    <w:p w:rsidR="00DE6D98" w:rsidRDefault="00DE6D98" w:rsidP="00DE6D98">
      <w:r>
        <w:tab/>
        <w:t>&lt;/bean&gt;</w:t>
      </w:r>
    </w:p>
    <w:p w:rsidR="00DE6D98" w:rsidRDefault="00DE6D98" w:rsidP="00DE6D98"/>
    <w:p w:rsidR="00DE6D98" w:rsidRDefault="00DE6D98" w:rsidP="00DE6D98">
      <w:r>
        <w:rPr>
          <w:rFonts w:hint="eastAsia"/>
        </w:rPr>
        <w:t>注意事项：</w:t>
      </w:r>
      <w:r>
        <w:t xml:space="preserve"> 在编程时，应该使用 </w:t>
      </w:r>
      <w:proofErr w:type="spellStart"/>
      <w:r>
        <w:t>ProxyFactoryBean</w:t>
      </w:r>
      <w:proofErr w:type="spellEnd"/>
      <w:r>
        <w:t xml:space="preserve"> 创建后代</w:t>
      </w:r>
      <w:proofErr w:type="gramStart"/>
      <w:r>
        <w:t>理对象</w:t>
      </w:r>
      <w:proofErr w:type="gramEnd"/>
      <w:r>
        <w:t>(</w:t>
      </w:r>
      <w:proofErr w:type="spellStart"/>
      <w:r>
        <w:t>CustomerDAOProxy</w:t>
      </w:r>
      <w:proofErr w:type="spellEnd"/>
      <w:r>
        <w:t xml:space="preserve"> )， 不要引入原来Bean （</w:t>
      </w:r>
      <w:proofErr w:type="spellStart"/>
      <w:r>
        <w:t>CustomerDAO</w:t>
      </w:r>
      <w:proofErr w:type="spellEnd"/>
      <w:r>
        <w:t>）</w:t>
      </w:r>
    </w:p>
    <w:p w:rsidR="0056650A" w:rsidRDefault="0056650A" w:rsidP="0056650A">
      <w:r>
        <w:rPr>
          <w:rFonts w:hint="eastAsia"/>
        </w:rPr>
        <w:t>案例二</w:t>
      </w:r>
      <w:r>
        <w:t xml:space="preserve"> （带有切点的切面）： 定义单独切点切面，指定被代理对象 哪些方法 会被增强</w:t>
      </w:r>
    </w:p>
    <w:p w:rsidR="0056650A" w:rsidRDefault="0056650A" w:rsidP="0056650A">
      <w:r>
        <w:tab/>
        <w:t xml:space="preserve">* </w:t>
      </w:r>
      <w:proofErr w:type="spellStart"/>
      <w:r>
        <w:t>JdkRegexpMethodPointcut</w:t>
      </w:r>
      <w:proofErr w:type="spellEnd"/>
      <w:r>
        <w:t xml:space="preserve"> 构造正则表达式切点</w:t>
      </w:r>
    </w:p>
    <w:p w:rsidR="0056650A" w:rsidRDefault="0056650A" w:rsidP="0056650A">
      <w:r>
        <w:tab/>
        <w:t xml:space="preserve">* 使用正则表达式 切点切面 </w:t>
      </w:r>
      <w:proofErr w:type="spellStart"/>
      <w:r>
        <w:t>org.</w:t>
      </w:r>
      <w:proofErr w:type="gramStart"/>
      <w:r>
        <w:t>springframework.aop.support</w:t>
      </w:r>
      <w:proofErr w:type="gramEnd"/>
      <w:r>
        <w:t>.RegexpMethodPointcutAdvisor</w:t>
      </w:r>
      <w:proofErr w:type="spellEnd"/>
    </w:p>
    <w:p w:rsidR="0056650A" w:rsidRDefault="0056650A" w:rsidP="0056650A">
      <w:r>
        <w:tab/>
        <w:t>1)  创建被代理对象 （没有接口 的类 ）</w:t>
      </w:r>
    </w:p>
    <w:p w:rsidR="0056650A" w:rsidRDefault="0056650A" w:rsidP="0056650A">
      <w:r>
        <w:tab/>
        <w:t xml:space="preserve"> </w:t>
      </w:r>
      <w:proofErr w:type="spellStart"/>
      <w:r>
        <w:t>OrderDAO</w:t>
      </w:r>
      <w:proofErr w:type="spellEnd"/>
    </w:p>
    <w:p w:rsidR="0056650A" w:rsidRDefault="0056650A" w:rsidP="0056650A">
      <w:r>
        <w:tab/>
        <w:t>2)  增强 （编写环绕通知）</w:t>
      </w:r>
    </w:p>
    <w:p w:rsidR="0056650A" w:rsidRDefault="0056650A" w:rsidP="0056650A">
      <w:r>
        <w:tab/>
        <w:t xml:space="preserve">  </w:t>
      </w:r>
      <w:proofErr w:type="spellStart"/>
      <w:r>
        <w:t>MyMethodInterceptor</w:t>
      </w:r>
      <w:proofErr w:type="spellEnd"/>
    </w:p>
    <w:p w:rsidR="0056650A" w:rsidRDefault="0056650A" w:rsidP="0056650A">
      <w:r>
        <w:tab/>
        <w:t xml:space="preserve">3） 通过配置 </w:t>
      </w:r>
      <w:proofErr w:type="spellStart"/>
      <w:r>
        <w:t>ProxyFactory</w:t>
      </w:r>
      <w:proofErr w:type="spellEnd"/>
      <w:r>
        <w:t xml:space="preserve"> 为目标对象创建代理</w:t>
      </w:r>
    </w:p>
    <w:p w:rsidR="0056650A" w:rsidRDefault="0056650A" w:rsidP="0056650A">
      <w:r>
        <w:tab/>
      </w:r>
      <w:proofErr w:type="gramStart"/>
      <w:r>
        <w:t>&lt;!--</w:t>
      </w:r>
      <w:proofErr w:type="gramEnd"/>
      <w:r>
        <w:t xml:space="preserve"> 定义切点切面 --&gt;</w:t>
      </w:r>
    </w:p>
    <w:p w:rsidR="0056650A" w:rsidRDefault="0056650A" w:rsidP="0056650A">
      <w:r>
        <w:tab/>
        <w:t>&lt;bean id="</w:t>
      </w:r>
      <w:proofErr w:type="spellStart"/>
      <w:r>
        <w:t>myadvisor</w:t>
      </w:r>
      <w:proofErr w:type="spellEnd"/>
      <w:r>
        <w:t>" class="</w:t>
      </w:r>
      <w:proofErr w:type="gramStart"/>
      <w:r>
        <w:t>org.springframework.aop.support</w:t>
      </w:r>
      <w:proofErr w:type="gramEnd"/>
      <w:r>
        <w:t>.RegexpMethodPointcutAdvisor"&gt;</w:t>
      </w:r>
    </w:p>
    <w:p w:rsidR="0056650A" w:rsidRDefault="0056650A" w:rsidP="0056650A">
      <w:r>
        <w:tab/>
      </w:r>
      <w:r>
        <w:tab/>
      </w:r>
      <w:proofErr w:type="gramStart"/>
      <w:r>
        <w:t>&lt;!--</w:t>
      </w:r>
      <w:proofErr w:type="gramEnd"/>
      <w:r>
        <w:t xml:space="preserve"> 正则表达式规则 --&gt;</w:t>
      </w:r>
    </w:p>
    <w:p w:rsidR="0056650A" w:rsidRDefault="0056650A" w:rsidP="0056650A">
      <w:r>
        <w:tab/>
      </w:r>
      <w:r>
        <w:tab/>
        <w:t>&lt;property name="pattern" value=</w:t>
      </w:r>
      <w:proofErr w:type="gramStart"/>
      <w:r>
        <w:t>".*</w:t>
      </w:r>
      <w:proofErr w:type="gramEnd"/>
      <w:r>
        <w:t>"&gt;&lt;/property&gt;</w:t>
      </w:r>
    </w:p>
    <w:p w:rsidR="0056650A" w:rsidRDefault="0056650A" w:rsidP="0056650A">
      <w:r>
        <w:tab/>
      </w:r>
      <w:r>
        <w:tab/>
        <w:t>&lt;property name="advice" ref="</w:t>
      </w:r>
      <w:proofErr w:type="spellStart"/>
      <w:r>
        <w:t>mymethodinterceptor</w:t>
      </w:r>
      <w:proofErr w:type="spellEnd"/>
      <w:r>
        <w:t>"&gt;&lt;/property&gt;</w:t>
      </w:r>
    </w:p>
    <w:p w:rsidR="0056650A" w:rsidRDefault="0056650A" w:rsidP="0056650A">
      <w:r>
        <w:tab/>
        <w:t>&lt;/bean&gt;</w:t>
      </w:r>
    </w:p>
    <w:p w:rsidR="0056650A" w:rsidRDefault="0056650A" w:rsidP="0056650A"/>
    <w:p w:rsidR="0056650A" w:rsidRDefault="0056650A" w:rsidP="0056650A">
      <w:r>
        <w:tab/>
      </w:r>
      <w:proofErr w:type="gramStart"/>
      <w:r>
        <w:t>&lt;!--</w:t>
      </w:r>
      <w:proofErr w:type="gramEnd"/>
      <w:r>
        <w:t xml:space="preserve"> 创建代理 --&gt;</w:t>
      </w:r>
    </w:p>
    <w:p w:rsidR="0056650A" w:rsidRDefault="0056650A" w:rsidP="0056650A">
      <w:r>
        <w:tab/>
        <w:t>&lt;bean id="</w:t>
      </w:r>
      <w:proofErr w:type="spellStart"/>
      <w:r>
        <w:t>orderDAOProxy</w:t>
      </w:r>
      <w:proofErr w:type="spellEnd"/>
      <w:r>
        <w:t>" class="</w:t>
      </w:r>
      <w:proofErr w:type="spellStart"/>
      <w:proofErr w:type="gramStart"/>
      <w:r>
        <w:t>org.springframework.aop.framework</w:t>
      </w:r>
      <w:proofErr w:type="gramEnd"/>
      <w:r>
        <w:t>.ProxyFactoryBean</w:t>
      </w:r>
      <w:proofErr w:type="spellEnd"/>
      <w:r>
        <w:t>" &gt;</w:t>
      </w:r>
    </w:p>
    <w:p w:rsidR="0056650A" w:rsidRDefault="0056650A" w:rsidP="0056650A">
      <w:r>
        <w:tab/>
      </w:r>
      <w:r>
        <w:tab/>
      </w:r>
      <w:proofErr w:type="gramStart"/>
      <w:r>
        <w:t>&lt;!--</w:t>
      </w:r>
      <w:proofErr w:type="gramEnd"/>
      <w:r>
        <w:t xml:space="preserve"> 目标 --&gt;</w:t>
      </w:r>
    </w:p>
    <w:p w:rsidR="0056650A" w:rsidRDefault="0056650A" w:rsidP="0056650A">
      <w:r>
        <w:tab/>
      </w:r>
      <w:r>
        <w:tab/>
        <w:t>&lt;property name="target" ref="</w:t>
      </w:r>
      <w:proofErr w:type="spellStart"/>
      <w:r>
        <w:t>orderDAO</w:t>
      </w:r>
      <w:proofErr w:type="spellEnd"/>
      <w:r>
        <w:t>"&gt;&lt;/property&gt;</w:t>
      </w:r>
    </w:p>
    <w:p w:rsidR="0056650A" w:rsidRDefault="0056650A" w:rsidP="0056650A">
      <w:r>
        <w:tab/>
      </w:r>
      <w:r>
        <w:tab/>
      </w:r>
      <w:proofErr w:type="gramStart"/>
      <w:r>
        <w:t>&lt;!--</w:t>
      </w:r>
      <w:proofErr w:type="gramEnd"/>
      <w:r>
        <w:t xml:space="preserve"> 针对类代理 --&gt;</w:t>
      </w:r>
    </w:p>
    <w:p w:rsidR="0056650A" w:rsidRDefault="0056650A" w:rsidP="0056650A">
      <w:r>
        <w:tab/>
      </w:r>
      <w:r>
        <w:tab/>
        <w:t>&lt;property name="</w:t>
      </w:r>
      <w:proofErr w:type="spellStart"/>
      <w:r>
        <w:t>proxyTargetClass</w:t>
      </w:r>
      <w:proofErr w:type="spellEnd"/>
      <w:r>
        <w:t>" value="true"&gt;&lt;/property&gt;</w:t>
      </w:r>
    </w:p>
    <w:p w:rsidR="0056650A" w:rsidRDefault="0056650A" w:rsidP="0056650A">
      <w:r>
        <w:tab/>
      </w:r>
      <w:r>
        <w:tab/>
      </w:r>
      <w:proofErr w:type="gramStart"/>
      <w:r>
        <w:t>&lt;!--</w:t>
      </w:r>
      <w:proofErr w:type="gramEnd"/>
      <w:r>
        <w:t xml:space="preserve"> 增强 --&gt;</w:t>
      </w:r>
    </w:p>
    <w:p w:rsidR="0056650A" w:rsidRDefault="0056650A" w:rsidP="0056650A">
      <w:r>
        <w:tab/>
      </w:r>
      <w:r>
        <w:tab/>
        <w:t>&lt;property name="</w:t>
      </w:r>
      <w:proofErr w:type="spellStart"/>
      <w:r>
        <w:t>interceptorNames</w:t>
      </w:r>
      <w:proofErr w:type="spellEnd"/>
      <w:r>
        <w:t>" value="</w:t>
      </w:r>
      <w:proofErr w:type="spellStart"/>
      <w:r>
        <w:t>myadvisor</w:t>
      </w:r>
      <w:proofErr w:type="spellEnd"/>
      <w:r>
        <w:t>"&gt;&lt;/property&gt;</w:t>
      </w:r>
    </w:p>
    <w:p w:rsidR="0056650A" w:rsidRDefault="0056650A" w:rsidP="0056650A">
      <w:r>
        <w:tab/>
        <w:t>&lt;/bean&gt;</w:t>
      </w:r>
    </w:p>
    <w:p w:rsidR="000018D0" w:rsidRDefault="000018D0" w:rsidP="000018D0">
      <w:r>
        <w:rPr>
          <w:rFonts w:hint="eastAsia"/>
        </w:rPr>
        <w:t>正则表达式案例</w:t>
      </w:r>
    </w:p>
    <w:p w:rsidR="000018D0" w:rsidRDefault="000018D0" w:rsidP="000018D0">
      <w:r>
        <w:tab/>
      </w:r>
      <w:proofErr w:type="spellStart"/>
      <w:r>
        <w:t>cn</w:t>
      </w:r>
      <w:proofErr w:type="spellEnd"/>
      <w:proofErr w:type="gramStart"/>
      <w:r>
        <w:t>\.</w:t>
      </w:r>
      <w:proofErr w:type="spellStart"/>
      <w:r>
        <w:t>itcast</w:t>
      </w:r>
      <w:proofErr w:type="spellEnd"/>
      <w:r>
        <w:t>\.</w:t>
      </w:r>
      <w:proofErr w:type="spellStart"/>
      <w:r>
        <w:t>aop</w:t>
      </w:r>
      <w:proofErr w:type="spellEnd"/>
      <w:r>
        <w:t>\.</w:t>
      </w:r>
      <w:proofErr w:type="spellStart"/>
      <w:r>
        <w:t>d_pointcutadvisor</w:t>
      </w:r>
      <w:proofErr w:type="spellEnd"/>
      <w:r>
        <w:t>\.</w:t>
      </w:r>
      <w:proofErr w:type="spellStart"/>
      <w:r>
        <w:t>OrderDAO</w:t>
      </w:r>
      <w:proofErr w:type="spellEnd"/>
      <w:r>
        <w:t>\.save.*</w:t>
      </w:r>
      <w:proofErr w:type="gramEnd"/>
      <w:r>
        <w:t xml:space="preserve">   ---- 执行</w:t>
      </w:r>
      <w:proofErr w:type="spellStart"/>
      <w:r>
        <w:t>OrderDAO</w:t>
      </w:r>
      <w:proofErr w:type="spellEnd"/>
      <w:r>
        <w:t xml:space="preserve"> 的save方法</w:t>
      </w:r>
    </w:p>
    <w:p w:rsidR="000018D0" w:rsidRDefault="000018D0" w:rsidP="000018D0">
      <w:r>
        <w:tab/>
      </w:r>
      <w:proofErr w:type="gramStart"/>
      <w:r>
        <w:t>.*</w:t>
      </w:r>
      <w:proofErr w:type="gramEnd"/>
      <w:r>
        <w:t>save.*  ----- 包含save方法</w:t>
      </w:r>
    </w:p>
    <w:p w:rsidR="000018D0" w:rsidRDefault="000018D0" w:rsidP="000018D0">
      <w:r>
        <w:tab/>
        <w:t>&lt;property name="patterns" value=</w:t>
      </w:r>
      <w:proofErr w:type="gramStart"/>
      <w:r>
        <w:t>".*</w:t>
      </w:r>
      <w:proofErr w:type="gramEnd"/>
      <w:r>
        <w:t>save.*,.*delete.*"&gt;&lt;/property&gt; ---- 同时增强save和delete方法</w:t>
      </w:r>
    </w:p>
    <w:p w:rsidR="008E574C" w:rsidRDefault="008E574C" w:rsidP="000018D0"/>
    <w:p w:rsidR="008E574C" w:rsidRDefault="008E574C" w:rsidP="000018D0">
      <w:r>
        <w:rPr>
          <w:rFonts w:hint="eastAsia"/>
        </w:rPr>
        <w:lastRenderedPageBreak/>
        <w:t>自动代理</w:t>
      </w:r>
    </w:p>
    <w:p w:rsidR="00070171" w:rsidRDefault="00070171" w:rsidP="00070171">
      <w:r>
        <w:rPr>
          <w:rFonts w:hint="eastAsia"/>
        </w:rPr>
        <w:t>使用</w:t>
      </w:r>
      <w:proofErr w:type="spellStart"/>
      <w:r>
        <w:t>ProxyFactoryBean</w:t>
      </w:r>
      <w:proofErr w:type="spellEnd"/>
      <w:r>
        <w:t xml:space="preserve"> 创建代理，需要为每个Bean 都配置一次 ，非常麻烦</w:t>
      </w:r>
    </w:p>
    <w:p w:rsidR="00070171" w:rsidRDefault="00070171" w:rsidP="00070171">
      <w:r>
        <w:tab/>
        <w:t>自动代理原理： 根据xml中配置advisor的规则，得知切面对哪个类的哪个方法进行代理 （切面中本身就包含 被代理对象信息） ，就不需要</w:t>
      </w:r>
      <w:proofErr w:type="spellStart"/>
      <w:r>
        <w:t>ProxyFactoryBean</w:t>
      </w:r>
      <w:proofErr w:type="spellEnd"/>
      <w:r>
        <w:t xml:space="preserve"> ，使用</w:t>
      </w:r>
      <w:proofErr w:type="spellStart"/>
      <w:r>
        <w:t>BeanPostProcessor</w:t>
      </w:r>
      <w:proofErr w:type="spellEnd"/>
      <w:r>
        <w:t xml:space="preserve"> 完成自动代理</w:t>
      </w:r>
    </w:p>
    <w:p w:rsidR="00070171" w:rsidRDefault="00070171" w:rsidP="00070171">
      <w:proofErr w:type="spellStart"/>
      <w:r>
        <w:t>BeanNameAutoProxyCreator</w:t>
      </w:r>
      <w:proofErr w:type="spellEnd"/>
      <w:r>
        <w:t xml:space="preserve"> 根据Bean名称创建代理</w:t>
      </w:r>
    </w:p>
    <w:p w:rsidR="00070171" w:rsidRDefault="00070171" w:rsidP="00070171">
      <w:proofErr w:type="spellStart"/>
      <w:r>
        <w:t>DefaultAdvisorAutoProxyCreator</w:t>
      </w:r>
      <w:proofErr w:type="spellEnd"/>
      <w:r>
        <w:t xml:space="preserve"> 根据Advisor本身包含信息创建代理</w:t>
      </w:r>
    </w:p>
    <w:p w:rsidR="00070171" w:rsidRDefault="00070171" w:rsidP="00070171">
      <w:r>
        <w:t xml:space="preserve">* </w:t>
      </w:r>
      <w:proofErr w:type="spellStart"/>
      <w:r>
        <w:t>AnnotationAwareAspectJAutoProxyCreator</w:t>
      </w:r>
      <w:proofErr w:type="spellEnd"/>
      <w:r>
        <w:t xml:space="preserve"> 基于Bean中的AspectJ 注解进行自动代理</w:t>
      </w:r>
      <w:r>
        <w:rPr>
          <w:rFonts w:hint="eastAsia"/>
        </w:rPr>
        <w:t xml:space="preserve"> </w:t>
      </w:r>
    </w:p>
    <w:p w:rsidR="00D71B19" w:rsidRDefault="00D71B19" w:rsidP="00D71B19"/>
    <w:p w:rsidR="00D71B19" w:rsidRDefault="00D71B19" w:rsidP="00D71B19">
      <w:r>
        <w:t xml:space="preserve">1) </w:t>
      </w:r>
      <w:proofErr w:type="spellStart"/>
      <w:r>
        <w:t>BeanNameAutoProxyCreator</w:t>
      </w:r>
      <w:proofErr w:type="spellEnd"/>
    </w:p>
    <w:p w:rsidR="00D71B19" w:rsidRDefault="00D71B19" w:rsidP="00D71B19">
      <w:r>
        <w:tab/>
      </w:r>
      <w:proofErr w:type="gramStart"/>
      <w:r>
        <w:t>&lt;!--</w:t>
      </w:r>
      <w:proofErr w:type="gramEnd"/>
      <w:r>
        <w:t xml:space="preserve"> 第一种 </w:t>
      </w:r>
      <w:proofErr w:type="spellStart"/>
      <w:r>
        <w:t>BeanName</w:t>
      </w:r>
      <w:proofErr w:type="spellEnd"/>
      <w:r>
        <w:t>自动代理  --&gt;</w:t>
      </w:r>
    </w:p>
    <w:p w:rsidR="00D71B19" w:rsidRDefault="00D71B19" w:rsidP="00D71B19">
      <w:r>
        <w:tab/>
      </w:r>
      <w:proofErr w:type="gramStart"/>
      <w:r>
        <w:t>&lt;!--</w:t>
      </w:r>
      <w:proofErr w:type="gramEnd"/>
      <w:r>
        <w:t xml:space="preserve"> 后处理Bean 不需要配置 id --&gt;</w:t>
      </w:r>
    </w:p>
    <w:p w:rsidR="00D71B19" w:rsidRDefault="00D71B19" w:rsidP="00D71B19">
      <w:r>
        <w:tab/>
        <w:t>&lt;bean class="</w:t>
      </w:r>
      <w:proofErr w:type="gramStart"/>
      <w:r>
        <w:t>org.springframework.aop.framework</w:t>
      </w:r>
      <w:proofErr w:type="gramEnd"/>
      <w:r>
        <w:t>.autoproxy.BeanNameAutoProxyCreator"&gt;</w:t>
      </w:r>
    </w:p>
    <w:p w:rsidR="00D71B19" w:rsidRDefault="00D71B19" w:rsidP="00D71B19">
      <w:r>
        <w:tab/>
      </w:r>
      <w:r>
        <w:tab/>
      </w:r>
      <w:proofErr w:type="gramStart"/>
      <w:r>
        <w:t>&lt;!--</w:t>
      </w:r>
      <w:proofErr w:type="gramEnd"/>
      <w:r>
        <w:t xml:space="preserve"> 对所有DAO结尾Bean 进行代理 --&gt;</w:t>
      </w:r>
    </w:p>
    <w:p w:rsidR="00D71B19" w:rsidRDefault="00D71B19" w:rsidP="00D71B19">
      <w:r>
        <w:tab/>
      </w:r>
      <w:r>
        <w:tab/>
        <w:t>&lt;property name="</w:t>
      </w:r>
      <w:proofErr w:type="spellStart"/>
      <w:r>
        <w:t>beanNames</w:t>
      </w:r>
      <w:proofErr w:type="spellEnd"/>
      <w:r>
        <w:t>" value="*DAO"&gt;&lt;/property&gt;</w:t>
      </w:r>
    </w:p>
    <w:p w:rsidR="00D71B19" w:rsidRDefault="00D71B19" w:rsidP="00D71B19">
      <w:r>
        <w:tab/>
      </w:r>
      <w:r>
        <w:tab/>
      </w:r>
      <w:proofErr w:type="gramStart"/>
      <w:r>
        <w:t>&lt;!--</w:t>
      </w:r>
      <w:proofErr w:type="gramEnd"/>
      <w:r>
        <w:t xml:space="preserve"> 增强 --&gt;</w:t>
      </w:r>
    </w:p>
    <w:p w:rsidR="00D71B19" w:rsidRDefault="00D71B19" w:rsidP="00D71B19">
      <w:r>
        <w:tab/>
      </w:r>
      <w:r>
        <w:tab/>
        <w:t>&lt;property name="</w:t>
      </w:r>
      <w:proofErr w:type="spellStart"/>
      <w:r>
        <w:t>interceptorNames</w:t>
      </w:r>
      <w:proofErr w:type="spellEnd"/>
      <w:r>
        <w:t>" value="</w:t>
      </w:r>
      <w:proofErr w:type="spellStart"/>
      <w:r>
        <w:t>mymethodinterceptor</w:t>
      </w:r>
      <w:proofErr w:type="spellEnd"/>
      <w:r>
        <w:t>"&gt;&lt;/property&gt;</w:t>
      </w:r>
    </w:p>
    <w:p w:rsidR="00D71B19" w:rsidRDefault="00D71B19" w:rsidP="00D71B19">
      <w:r>
        <w:tab/>
        <w:t>&lt;/bean&gt;</w:t>
      </w:r>
    </w:p>
    <w:p w:rsidR="00D71B19" w:rsidRDefault="00D71B19" w:rsidP="00D71B19"/>
    <w:p w:rsidR="00D71B19" w:rsidRDefault="00D71B19" w:rsidP="00D71B19">
      <w:r>
        <w:t>*** 自动代理和</w:t>
      </w:r>
      <w:proofErr w:type="spellStart"/>
      <w:r>
        <w:t>ProxyFactoryBean</w:t>
      </w:r>
      <w:proofErr w:type="spellEnd"/>
      <w:r>
        <w:t xml:space="preserve"> 本质区别 ：</w:t>
      </w:r>
    </w:p>
    <w:p w:rsidR="00D71B19" w:rsidRDefault="00D71B19" w:rsidP="00D71B19">
      <w:r>
        <w:tab/>
      </w:r>
      <w:proofErr w:type="spellStart"/>
      <w:r>
        <w:t>ProxyFactoryBean</w:t>
      </w:r>
      <w:proofErr w:type="spellEnd"/>
      <w:r>
        <w:t>， 先有被代理对象， 传递</w:t>
      </w:r>
      <w:proofErr w:type="spellStart"/>
      <w:r>
        <w:t>ProxyFactoryBean</w:t>
      </w:r>
      <w:proofErr w:type="spellEnd"/>
      <w:r>
        <w:t>，创建代理</w:t>
      </w:r>
    </w:p>
    <w:p w:rsidR="00D71B19" w:rsidRDefault="00D71B19" w:rsidP="00D71B19">
      <w:r>
        <w:tab/>
        <w:t>自动代理 ， 在Bean构造过程中， 使用后处理Bean 创建代理，返回构造完成对象就是代理对象</w:t>
      </w:r>
    </w:p>
    <w:p w:rsidR="00D71B19" w:rsidRDefault="00D71B19" w:rsidP="00D71B19"/>
    <w:p w:rsidR="00D71B19" w:rsidRDefault="00D71B19" w:rsidP="00D71B19">
      <w:r>
        <w:t xml:space="preserve">2） </w:t>
      </w:r>
      <w:proofErr w:type="spellStart"/>
      <w:r>
        <w:t>DefaultAdvisorAutoProxyCreator</w:t>
      </w:r>
      <w:proofErr w:type="spellEnd"/>
    </w:p>
    <w:p w:rsidR="00D71B19" w:rsidRDefault="00D71B19" w:rsidP="00D71B19">
      <w:r>
        <w:tab/>
        <w:t>基于切面信息进行代理</w:t>
      </w:r>
    </w:p>
    <w:p w:rsidR="00D71B19" w:rsidRDefault="00D71B19" w:rsidP="00D71B19"/>
    <w:p w:rsidR="00D71B19" w:rsidRDefault="00D71B19" w:rsidP="00D71B19">
      <w:r>
        <w:tab/>
      </w:r>
      <w:proofErr w:type="gramStart"/>
      <w:r>
        <w:t>&lt;!--</w:t>
      </w:r>
      <w:proofErr w:type="gramEnd"/>
      <w:r>
        <w:t xml:space="preserve"> 切面 --&gt;</w:t>
      </w:r>
    </w:p>
    <w:p w:rsidR="00D71B19" w:rsidRDefault="00D71B19" w:rsidP="00D71B19">
      <w:r>
        <w:tab/>
        <w:t>&lt;bean id="</w:t>
      </w:r>
      <w:proofErr w:type="spellStart"/>
      <w:r>
        <w:t>myadvisor</w:t>
      </w:r>
      <w:proofErr w:type="spellEnd"/>
      <w:r>
        <w:t>" class="</w:t>
      </w:r>
      <w:proofErr w:type="gramStart"/>
      <w:r>
        <w:t>org.springframework.aop.support</w:t>
      </w:r>
      <w:proofErr w:type="gramEnd"/>
      <w:r>
        <w:t>.RegexpMethodPointcutAdvisor"&gt;</w:t>
      </w:r>
    </w:p>
    <w:p w:rsidR="00D71B19" w:rsidRDefault="00D71B19" w:rsidP="00D71B19">
      <w:r>
        <w:tab/>
      </w:r>
      <w:r>
        <w:tab/>
      </w:r>
      <w:proofErr w:type="gramStart"/>
      <w:r>
        <w:t>&lt;!--</w:t>
      </w:r>
      <w:proofErr w:type="gramEnd"/>
      <w:r>
        <w:t xml:space="preserve"> 切点拦截信息 --&gt;</w:t>
      </w:r>
    </w:p>
    <w:p w:rsidR="00D71B19" w:rsidRDefault="00D71B19" w:rsidP="00D71B19">
      <w:r>
        <w:tab/>
      </w:r>
      <w:r>
        <w:tab/>
        <w:t>&lt;property name="patterns" value="cn</w:t>
      </w:r>
      <w:proofErr w:type="gramStart"/>
      <w:r>
        <w:t>\.itcast\.aop\.d_pointcutadvisor\.OrderDAO\.save.*</w:t>
      </w:r>
      <w:proofErr w:type="gramEnd"/>
      <w:r>
        <w:t>"&gt;&lt;/property&gt;</w:t>
      </w:r>
    </w:p>
    <w:p w:rsidR="00D71B19" w:rsidRDefault="00D71B19" w:rsidP="00D71B19">
      <w:r>
        <w:tab/>
      </w:r>
      <w:r>
        <w:tab/>
      </w:r>
      <w:proofErr w:type="gramStart"/>
      <w:r>
        <w:t>&lt;!--</w:t>
      </w:r>
      <w:proofErr w:type="gramEnd"/>
      <w:r>
        <w:t xml:space="preserve"> 增强 --&gt;</w:t>
      </w:r>
    </w:p>
    <w:p w:rsidR="00D71B19" w:rsidRDefault="00D71B19" w:rsidP="00D71B19">
      <w:r>
        <w:tab/>
      </w:r>
      <w:r>
        <w:tab/>
        <w:t>&lt;property name="advice" ref="</w:t>
      </w:r>
      <w:proofErr w:type="spellStart"/>
      <w:r>
        <w:t>mybeforeadvice</w:t>
      </w:r>
      <w:proofErr w:type="spellEnd"/>
      <w:r>
        <w:t>"&gt;&lt;/property&gt;</w:t>
      </w:r>
    </w:p>
    <w:p w:rsidR="00D71B19" w:rsidRDefault="00D71B19" w:rsidP="00D71B19">
      <w:r>
        <w:tab/>
        <w:t>&lt;/bean&gt;</w:t>
      </w:r>
    </w:p>
    <w:p w:rsidR="00D71B19" w:rsidRDefault="00D71B19" w:rsidP="00D71B19"/>
    <w:p w:rsidR="00D71B19" w:rsidRDefault="00D71B19" w:rsidP="00D71B19">
      <w:r>
        <w:tab/>
      </w:r>
      <w:proofErr w:type="gramStart"/>
      <w:r>
        <w:t>&lt;!--</w:t>
      </w:r>
      <w:proofErr w:type="gramEnd"/>
      <w:r>
        <w:t xml:space="preserve"> 第二种 基于切面信息自动代理  --&gt;</w:t>
      </w:r>
    </w:p>
    <w:p w:rsidR="00D71B19" w:rsidRDefault="00D71B19" w:rsidP="00D71B19">
      <w:r>
        <w:tab/>
        <w:t>&lt;bean class="</w:t>
      </w:r>
      <w:proofErr w:type="gramStart"/>
      <w:r>
        <w:t>org.springframework.aop.framework</w:t>
      </w:r>
      <w:proofErr w:type="gramEnd"/>
      <w:r>
        <w:t>.autoproxy.DefaultAdvisorAutoProxyCreator"&gt;&lt;/bean&gt;</w:t>
      </w:r>
    </w:p>
    <w:p w:rsidR="0073201F" w:rsidRDefault="0073201F" w:rsidP="00D71B19"/>
    <w:p w:rsidR="00D329B9" w:rsidRDefault="00D329B9" w:rsidP="00D71B19">
      <w:r>
        <w:rPr>
          <w:rFonts w:hint="eastAsia"/>
        </w:rPr>
        <w:t>使用</w:t>
      </w:r>
      <w:proofErr w:type="spellStart"/>
      <w:r>
        <w:rPr>
          <w:rFonts w:hint="eastAsia"/>
        </w:rPr>
        <w:t>Aspectj</w:t>
      </w:r>
      <w:proofErr w:type="spellEnd"/>
      <w:r>
        <w:rPr>
          <w:rFonts w:hint="eastAsia"/>
        </w:rPr>
        <w:t>实现</w:t>
      </w:r>
      <w:proofErr w:type="spellStart"/>
      <w:r>
        <w:rPr>
          <w:rFonts w:hint="eastAsia"/>
        </w:rPr>
        <w:t>aop</w:t>
      </w:r>
      <w:proofErr w:type="spellEnd"/>
    </w:p>
    <w:p w:rsidR="00D329B9" w:rsidRPr="006F37DE" w:rsidRDefault="00D329B9" w:rsidP="00D71B19">
      <w:r>
        <w:rPr>
          <w:rFonts w:hint="eastAsia"/>
        </w:rPr>
        <w:lastRenderedPageBreak/>
        <w:t>基于注解的@</w:t>
      </w:r>
      <w:r>
        <w:t>A</w:t>
      </w:r>
      <w:r>
        <w:rPr>
          <w:rFonts w:hint="eastAsia"/>
        </w:rPr>
        <w:t>spectJ</w:t>
      </w:r>
      <w:r>
        <w:t xml:space="preserve"> </w:t>
      </w:r>
    </w:p>
    <w:sectPr w:rsidR="00D329B9" w:rsidRPr="006F37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C94BE3"/>
    <w:multiLevelType w:val="hybridMultilevel"/>
    <w:tmpl w:val="E28E10F4"/>
    <w:lvl w:ilvl="0" w:tplc="8B8018DA">
      <w:start w:val="2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56FC493E"/>
    <w:multiLevelType w:val="hybridMultilevel"/>
    <w:tmpl w:val="0F547F6A"/>
    <w:lvl w:ilvl="0" w:tplc="F642E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B514C62"/>
    <w:multiLevelType w:val="hybridMultilevel"/>
    <w:tmpl w:val="175C6A0E"/>
    <w:lvl w:ilvl="0" w:tplc="DCE0FC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4469"/>
    <w:rsid w:val="000018D0"/>
    <w:rsid w:val="00070171"/>
    <w:rsid w:val="000A45AD"/>
    <w:rsid w:val="00121175"/>
    <w:rsid w:val="00125B60"/>
    <w:rsid w:val="00143030"/>
    <w:rsid w:val="001C1A21"/>
    <w:rsid w:val="002250E3"/>
    <w:rsid w:val="002B7CFF"/>
    <w:rsid w:val="002E5AE5"/>
    <w:rsid w:val="0031457C"/>
    <w:rsid w:val="003D11C7"/>
    <w:rsid w:val="003E039E"/>
    <w:rsid w:val="00453F47"/>
    <w:rsid w:val="00481B36"/>
    <w:rsid w:val="004F4D08"/>
    <w:rsid w:val="00521C24"/>
    <w:rsid w:val="0056650A"/>
    <w:rsid w:val="005773E0"/>
    <w:rsid w:val="005E2C80"/>
    <w:rsid w:val="005E3D46"/>
    <w:rsid w:val="006B2DF1"/>
    <w:rsid w:val="006F37DE"/>
    <w:rsid w:val="00714549"/>
    <w:rsid w:val="0073201F"/>
    <w:rsid w:val="00786C6E"/>
    <w:rsid w:val="007A6E4C"/>
    <w:rsid w:val="007F6F77"/>
    <w:rsid w:val="00894469"/>
    <w:rsid w:val="008C394C"/>
    <w:rsid w:val="008E0C07"/>
    <w:rsid w:val="008E574C"/>
    <w:rsid w:val="00AB7C34"/>
    <w:rsid w:val="00AD6005"/>
    <w:rsid w:val="00B72841"/>
    <w:rsid w:val="00B97CF1"/>
    <w:rsid w:val="00BD0394"/>
    <w:rsid w:val="00C54474"/>
    <w:rsid w:val="00C613AF"/>
    <w:rsid w:val="00D329B9"/>
    <w:rsid w:val="00D60EE4"/>
    <w:rsid w:val="00D64F3F"/>
    <w:rsid w:val="00D71B19"/>
    <w:rsid w:val="00DD3E3E"/>
    <w:rsid w:val="00DE6D98"/>
    <w:rsid w:val="00F059E7"/>
    <w:rsid w:val="00F43921"/>
    <w:rsid w:val="00F631F4"/>
    <w:rsid w:val="00F67641"/>
    <w:rsid w:val="00F97AF3"/>
    <w:rsid w:val="00FB0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C744D4-FD13-420B-A469-A87820500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67641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7F6F77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7F6F7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pringframework.org/schema/p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1</Pages>
  <Words>1771</Words>
  <Characters>10095</Characters>
  <Application>Microsoft Office Word</Application>
  <DocSecurity>0</DocSecurity>
  <Lines>84</Lines>
  <Paragraphs>23</Paragraphs>
  <ScaleCrop>false</ScaleCrop>
  <Company/>
  <LinksUpToDate>false</LinksUpToDate>
  <CharactersWithSpaces>11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朱海</dc:creator>
  <cp:keywords/>
  <dc:description/>
  <cp:lastModifiedBy>朱海</cp:lastModifiedBy>
  <cp:revision>15</cp:revision>
  <dcterms:created xsi:type="dcterms:W3CDTF">2017-10-27T06:23:00Z</dcterms:created>
  <dcterms:modified xsi:type="dcterms:W3CDTF">2017-11-08T02:59:00Z</dcterms:modified>
</cp:coreProperties>
</file>